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glossary/document.xml" ContentType="application/vnd.openxmlformats-officedocument.wordprocessingml.document.glossary+xml"/>
</Types>
</file>

<file path=_rels/.rels>&#65279;<?xml version="1.0" encoding="utf-8" standalone="yes"?>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word/document.xml" /><Relationship Id="rId4" Type="http://schemas.openxmlformats.org/officeDocument/2006/relationships/custom-properties" Target="docProps/custom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16cid w16 w16cex wp14">
  <w:body>
    <w:p w:rsidR="00792ABF" w:rsidP="00A13C40" w:rsidRDefault="00867E89" w14:paraId="1FD49374" w14:textId="6A339854">
      <w:r>
        <w:t>1</w:t>
      </w:r>
      <w:r w:rsidR="002B4A4C">
        <w:rPr>
          <w:noProof/>
          <w:lang w:eastAsia="en-US"/>
        </w:rPr>
        <w:drawing>
          <wp:inline distT="0" distB="0" distL="0" distR="0" wp14:anchorId="0A16DA9F" wp14:editId="29CDC407">
            <wp:extent cx="1831975" cy="345440"/>
            <wp:effectExtent l="0" t="0" r="0" b="0"/>
            <wp:docPr id="5" name="Picture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31975" cy="34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554D" w:rsidP="00A13C40" w:rsidRDefault="00C3554D" w14:paraId="6640336E" w14:textId="77777777"/>
    <w:p w:rsidRPr="008A1D4D" w:rsidR="002B4A4C" w:rsidRDefault="002B4A4C" w14:paraId="42D4E101" w14:textId="77777777">
      <w:pPr>
        <w:pStyle w:val="ProposalTitle2009"/>
        <w:rPr>
          <w:b/>
          <w:bCs/>
          <w:color w:val="auto"/>
          <w:sz w:val="96"/>
          <w:szCs w:val="96"/>
        </w:rPr>
      </w:pPr>
      <w:r w:rsidRPr="00FB4B64">
        <w:rPr>
          <w:b/>
          <w:bCs/>
          <w:color w:val="auto"/>
          <w:sz w:val="72"/>
          <w:szCs w:val="72"/>
        </w:rPr>
        <w:t>Audit &amp; Assurance Products and Solutions</w:t>
      </w:r>
      <w:r w:rsidRPr="00FB4B64" w:rsidDel="00F6174C">
        <w:rPr>
          <w:b/>
          <w:bCs/>
          <w:color w:val="auto"/>
          <w:sz w:val="72"/>
          <w:szCs w:val="72"/>
        </w:rPr>
        <w:t xml:space="preserve"> </w:t>
      </w:r>
      <w:r w:rsidRPr="00FB4B64">
        <w:rPr>
          <w:b/>
          <w:bCs/>
          <w:color w:val="auto"/>
          <w:sz w:val="72"/>
          <w:szCs w:val="72"/>
        </w:rPr>
        <w:t xml:space="preserve">Innovation </w:t>
      </w:r>
    </w:p>
    <w:p w:rsidR="00792ABF" w:rsidP="00B81D43" w:rsidRDefault="00792ABF" w14:paraId="1FD49378" w14:textId="77777777">
      <w:pPr>
        <w:pStyle w:val="Title"/>
      </w:pPr>
    </w:p>
    <w:p w:rsidRPr="006C7AFD" w:rsidR="002B4A4C" w:rsidP="002B4A4C" w:rsidRDefault="00F918D3" w14:paraId="650E539F" w14:textId="1C0E9E1C">
      <w:pPr>
        <w:pStyle w:val="Title"/>
        <w:rPr>
          <w:color w:val="auto"/>
          <w:sz w:val="96"/>
          <w:szCs w:val="96"/>
        </w:rPr>
      </w:pPr>
      <w:r>
        <w:rPr>
          <w:color w:val="auto"/>
          <w:sz w:val="96"/>
          <w:szCs w:val="96"/>
        </w:rPr>
        <w:t>Operating Manual - Azure</w:t>
      </w:r>
    </w:p>
    <w:p w:rsidRPr="008A1D4D" w:rsidR="00A13C40" w:rsidRDefault="00A13C40" w14:paraId="2546DB78" w14:textId="038DBF1F">
      <w:pPr>
        <w:pStyle w:val="Subtitle"/>
        <w:rPr>
          <w:b/>
          <w:bCs/>
        </w:rPr>
      </w:pPr>
      <w:r w:rsidRPr="005019BC">
        <w:rPr>
          <w:b/>
          <w:bCs/>
        </w:rPr>
        <w:t xml:space="preserve">Defines infrastructure, </w:t>
      </w:r>
      <w:proofErr w:type="gramStart"/>
      <w:r w:rsidRPr="005019BC">
        <w:rPr>
          <w:b/>
          <w:bCs/>
        </w:rPr>
        <w:t>operations</w:t>
      </w:r>
      <w:proofErr w:type="gramEnd"/>
      <w:r w:rsidRPr="005019BC">
        <w:rPr>
          <w:b/>
          <w:bCs/>
        </w:rPr>
        <w:t xml:space="preserve"> and support details around Microsoft Azure use of the application</w:t>
      </w:r>
    </w:p>
    <w:p w:rsidRPr="006C7AFD" w:rsidR="002B4A4C" w:rsidP="002B4A4C" w:rsidRDefault="00DC6AC4" w14:paraId="425A41BA" w14:textId="44D30756">
      <w:pPr>
        <w:pStyle w:val="Title"/>
        <w:rPr>
          <w:color w:val="auto"/>
          <w:sz w:val="72"/>
          <w:szCs w:val="72"/>
        </w:rPr>
      </w:pPr>
      <w:r>
        <w:rPr>
          <w:color w:val="auto"/>
          <w:sz w:val="72"/>
          <w:szCs w:val="72"/>
        </w:rPr>
        <w:t>Audit</w:t>
      </w:r>
      <w:r w:rsidRPr="006C7AFD" w:rsidR="002B4A4C">
        <w:rPr>
          <w:color w:val="auto"/>
          <w:sz w:val="72"/>
          <w:szCs w:val="72"/>
        </w:rPr>
        <w:t xml:space="preserve"> Online Application </w:t>
      </w:r>
    </w:p>
    <w:p w:rsidRPr="008A1D4D" w:rsidR="002B4A4C" w:rsidRDefault="002B4A4C" w14:paraId="1B986732" w14:textId="064E3B2C">
      <w:pPr>
        <w:pStyle w:val="Subtitle"/>
        <w:rPr>
          <w:b/>
          <w:bCs/>
        </w:rPr>
      </w:pPr>
      <w:r w:rsidRPr="005019BC">
        <w:rPr>
          <w:b/>
          <w:bCs/>
        </w:rPr>
        <w:t>Web v</w:t>
      </w:r>
      <w:r w:rsidR="00C21529">
        <w:rPr>
          <w:b/>
          <w:bCs/>
        </w:rPr>
        <w:t>5</w:t>
      </w:r>
      <w:r w:rsidR="00C04259">
        <w:rPr>
          <w:b/>
          <w:bCs/>
        </w:rPr>
        <w:t>.</w:t>
      </w:r>
      <w:r w:rsidR="00DC6AC4">
        <w:rPr>
          <w:b/>
          <w:bCs/>
        </w:rPr>
        <w:t>1</w:t>
      </w:r>
    </w:p>
    <w:p w:rsidR="00792ABF" w:rsidRDefault="00792ABF" w14:paraId="1FD4937B" w14:textId="7777777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44"/>
        <w:gridCol w:w="6206"/>
      </w:tblGrid>
      <w:tr w:rsidR="0086147C" w:rsidTr="22690578" w14:paraId="57B0DE68" w14:textId="77777777">
        <w:tc>
          <w:tcPr>
            <w:tcW w:w="3145" w:type="dxa"/>
            <w:tcMar/>
          </w:tcPr>
          <w:p w:rsidRPr="008A1D4D" w:rsidR="0086147C" w:rsidRDefault="0086147C" w14:paraId="55618BD3" w14:textId="77777777">
            <w:pPr>
              <w:pStyle w:val="ProposalTitleGreen2009"/>
              <w:rPr>
                <w:b/>
                <w:bCs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8A1D4D">
              <w:rPr>
                <w:b/>
                <w:bCs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Author:</w:t>
            </w:r>
          </w:p>
        </w:tc>
        <w:tc>
          <w:tcPr>
            <w:tcW w:w="6209" w:type="dxa"/>
            <w:tcMar/>
          </w:tcPr>
          <w:p w:rsidRPr="008A1D4D" w:rsidR="0086147C" w:rsidRDefault="00C04259" w14:paraId="1A3E00C9" w14:textId="42C1634F">
            <w:pPr>
              <w:pStyle w:val="ProposalTitleGreen2009"/>
              <w:rPr>
                <w:rFonts w:ascii="Times New Roman" w:hAnsi="Times New Roman"/>
                <w:color w:val="auto"/>
                <w:sz w:val="72"/>
                <w:szCs w:val="72"/>
              </w:rPr>
            </w:pPr>
            <w:r>
              <w:rPr>
                <w:b/>
                <w:bCs/>
                <w:color w:val="auto"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Ghosh Anindya</w:t>
            </w:r>
          </w:p>
        </w:tc>
      </w:tr>
      <w:tr w:rsidR="0086147C" w:rsidTr="22690578" w14:paraId="30276052" w14:textId="77777777">
        <w:tc>
          <w:tcPr>
            <w:tcW w:w="3145" w:type="dxa"/>
            <w:tcMar/>
          </w:tcPr>
          <w:p w:rsidRPr="008A1D4D" w:rsidR="0086147C" w:rsidRDefault="0086147C" w14:paraId="37512F3F" w14:textId="77777777">
            <w:pPr>
              <w:pStyle w:val="ProposalTitleGreen2009"/>
              <w:rPr>
                <w:b/>
                <w:bCs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8A1D4D">
              <w:rPr>
                <w:b/>
                <w:bCs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Electronic File Name:</w:t>
            </w:r>
          </w:p>
        </w:tc>
        <w:tc>
          <w:tcPr>
            <w:tcW w:w="6209" w:type="dxa"/>
            <w:tcMar/>
          </w:tcPr>
          <w:p w:rsidRPr="008A1D4D" w:rsidR="0086147C" w:rsidRDefault="00DC6AC4" w14:paraId="408E5A34" w14:textId="0240AD5A" w14:noSpellErr="1">
            <w:pPr>
              <w:pStyle w:val="ProposalTitleGreen2009"/>
              <w:rPr>
                <w:b w:val="1"/>
                <w:bCs w:val="1"/>
                <w:color w:val="auto"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="208C7009">
              <w:rPr>
                <w:b w:val="1"/>
                <w:bCs w:val="1"/>
                <w:color w:val="auto"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Audit</w:t>
            </w:r>
            <w:r w:rsidRPr="008A1D4D" w:rsidR="41252683">
              <w:rPr>
                <w:b w:val="1"/>
                <w:bCs w:val="1"/>
                <w:color w:val="auto"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 Online v</w:t>
            </w:r>
            <w:r w:rsidR="7E88EA57">
              <w:rPr>
                <w:b w:val="1"/>
                <w:bCs w:val="1"/>
                <w:color w:val="auto"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5</w:t>
            </w:r>
            <w:r w:rsidR="4C34AB28">
              <w:rPr>
                <w:b w:val="1"/>
                <w:bCs w:val="1"/>
                <w:color w:val="auto"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.</w:t>
            </w:r>
            <w:r w:rsidR="208C7009">
              <w:rPr>
                <w:b w:val="1"/>
                <w:bCs w:val="1"/>
                <w:color w:val="auto"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1</w:t>
            </w:r>
            <w:r w:rsidRPr="008A1D4D" w:rsidR="41252683">
              <w:rPr>
                <w:b w:val="1"/>
                <w:bCs w:val="1"/>
                <w:color w:val="auto"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 Operating Manual – Azure</w:t>
            </w:r>
            <w:commentRangeStart w:id="1436220492"/>
            <w:commentRangeEnd w:id="1436220492"/>
            <w:r>
              <w:rPr>
                <w:rStyle w:val="CommentReference"/>
              </w:rPr>
              <w:commentReference w:id="1436220492"/>
            </w:r>
          </w:p>
        </w:tc>
      </w:tr>
      <w:tr w:rsidR="0086147C" w:rsidTr="22690578" w14:paraId="68FD1F48" w14:textId="77777777">
        <w:tc>
          <w:tcPr>
            <w:tcW w:w="3145" w:type="dxa"/>
            <w:tcMar/>
          </w:tcPr>
          <w:p w:rsidRPr="008A1D4D" w:rsidR="0086147C" w:rsidRDefault="0086147C" w14:paraId="71A7050D" w14:textId="77777777">
            <w:pPr>
              <w:pStyle w:val="ProposalTitleGreen2009"/>
              <w:rPr>
                <w:b/>
                <w:bCs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8A1D4D">
              <w:rPr>
                <w:b/>
                <w:bCs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Version:</w:t>
            </w:r>
          </w:p>
        </w:tc>
        <w:tc>
          <w:tcPr>
            <w:tcW w:w="6209" w:type="dxa"/>
            <w:tcMar/>
          </w:tcPr>
          <w:p w:rsidRPr="008A1D4D" w:rsidR="0086147C" w:rsidRDefault="00B32B73" w14:paraId="2F79A6B4" w14:textId="6934536A">
            <w:pPr>
              <w:pStyle w:val="ProposalTitleGreen2009"/>
              <w:rPr>
                <w:b/>
                <w:bCs/>
                <w:color w:val="auto"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>
              <w:rPr>
                <w:b/>
                <w:bCs/>
                <w:color w:val="auto"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5.1</w:t>
            </w:r>
          </w:p>
        </w:tc>
      </w:tr>
      <w:tr w:rsidR="0086147C" w:rsidTr="22690578" w14:paraId="76F5D47A" w14:textId="77777777">
        <w:tc>
          <w:tcPr>
            <w:tcW w:w="3145" w:type="dxa"/>
            <w:tcMar/>
          </w:tcPr>
          <w:p w:rsidRPr="008A1D4D" w:rsidR="0086147C" w:rsidRDefault="0086147C" w14:paraId="51A5E978" w14:textId="77777777">
            <w:pPr>
              <w:pStyle w:val="ProposalTitleGreen2009"/>
              <w:rPr>
                <w:b/>
                <w:bCs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8A1D4D">
              <w:rPr>
                <w:b/>
                <w:bCs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Date Released:</w:t>
            </w:r>
          </w:p>
        </w:tc>
        <w:tc>
          <w:tcPr>
            <w:tcW w:w="6209" w:type="dxa"/>
            <w:tcMar/>
          </w:tcPr>
          <w:p w:rsidRPr="008A1D4D" w:rsidR="0086147C" w:rsidRDefault="009D3D61" w14:paraId="64FA720A" w14:textId="1710D30A">
            <w:pPr>
              <w:pStyle w:val="ProposalTitleGreen2009"/>
              <w:rPr>
                <w:b/>
                <w:bCs/>
                <w:color w:val="auto"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>
              <w:rPr>
                <w:b/>
                <w:bCs/>
                <w:color w:val="auto"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J</w:t>
            </w:r>
            <w:r w:rsidR="00807C83">
              <w:rPr>
                <w:b/>
                <w:bCs/>
                <w:color w:val="auto"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uly</w:t>
            </w:r>
            <w:r>
              <w:rPr>
                <w:b/>
                <w:bCs/>
                <w:color w:val="auto"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 </w:t>
            </w:r>
            <w:r w:rsidR="00B84AB5">
              <w:rPr>
                <w:b/>
                <w:bCs/>
                <w:color w:val="auto"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17</w:t>
            </w:r>
            <w:r w:rsidR="00466AED">
              <w:rPr>
                <w:b/>
                <w:bCs/>
                <w:color w:val="auto"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, 20</w:t>
            </w:r>
            <w:r w:rsidR="00073BAC">
              <w:rPr>
                <w:b/>
                <w:bCs/>
                <w:color w:val="auto"/>
                <w:sz w:val="22"/>
                <w:szCs w:val="22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21</w:t>
            </w:r>
          </w:p>
        </w:tc>
      </w:tr>
    </w:tbl>
    <w:p w:rsidR="00B81D43" w:rsidRDefault="00B81D43" w14:paraId="1FD49383" w14:textId="77777777">
      <w:r>
        <w:br w:type="page"/>
      </w:r>
    </w:p>
    <w:p w:rsidRPr="00EA667F" w:rsidR="00654A08" w:rsidP="00EA667F" w:rsidRDefault="00654A08" w14:paraId="1FD493CE" w14:textId="370C6872">
      <w:pPr>
        <w:pStyle w:val="TOCHeading"/>
      </w:pPr>
      <w:r w:rsidRPr="00EA667F">
        <w:lastRenderedPageBreak/>
        <w:t xml:space="preserve">Document Version </w:t>
      </w:r>
      <w:r w:rsidRPr="00EA667F" w:rsidR="00BE7DD9">
        <w:t xml:space="preserve">control </w:t>
      </w:r>
      <w:r w:rsidRPr="00EA667F">
        <w:t>Information</w:t>
      </w:r>
    </w:p>
    <w:tbl>
      <w:tblPr>
        <w:tblStyle w:val="ListTable3"/>
        <w:tblW w:w="0" w:type="auto"/>
        <w:tblLook w:val="04A0" w:firstRow="1" w:lastRow="0" w:firstColumn="1" w:lastColumn="0" w:noHBand="0" w:noVBand="1"/>
      </w:tblPr>
      <w:tblGrid>
        <w:gridCol w:w="1255"/>
        <w:gridCol w:w="1087"/>
        <w:gridCol w:w="3183"/>
        <w:gridCol w:w="2462"/>
      </w:tblGrid>
      <w:tr w:rsidR="00654A08" w:rsidTr="008A1D4D" w14:paraId="1FD493D3" w14:textId="777777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255" w:type="dxa"/>
          </w:tcPr>
          <w:p w:rsidR="00654A08" w:rsidRDefault="00654A08" w14:paraId="1FD493CF" w14:textId="77777777">
            <w:r>
              <w:t>Version</w:t>
            </w:r>
          </w:p>
        </w:tc>
        <w:tc>
          <w:tcPr>
            <w:tcW w:w="881" w:type="dxa"/>
          </w:tcPr>
          <w:p w:rsidR="00654A08" w:rsidRDefault="00654A08" w14:paraId="1FD493D0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3183" w:type="dxa"/>
          </w:tcPr>
          <w:p w:rsidR="00654A08" w:rsidRDefault="00654A08" w14:paraId="1FD493D1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dditions/Modifications</w:t>
            </w:r>
          </w:p>
        </w:tc>
        <w:tc>
          <w:tcPr>
            <w:tcW w:w="2461" w:type="dxa"/>
          </w:tcPr>
          <w:p w:rsidR="00654A08" w:rsidRDefault="00654A08" w14:paraId="1FD493D2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epared/Revised By</w:t>
            </w:r>
          </w:p>
        </w:tc>
      </w:tr>
      <w:tr w:rsidR="00654A08" w:rsidTr="008A1D4D" w14:paraId="1FD493D8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654A08" w:rsidRDefault="00BE7DD9" w14:paraId="1FD493D4" w14:textId="0627AFBE">
            <w:r>
              <w:t>1</w:t>
            </w:r>
            <w:r w:rsidR="00654A08">
              <w:t>.0</w:t>
            </w:r>
          </w:p>
        </w:tc>
        <w:tc>
          <w:tcPr>
            <w:tcW w:w="881" w:type="dxa"/>
          </w:tcPr>
          <w:p w:rsidR="00654A08" w:rsidRDefault="00654A08" w14:paraId="1FD493D5" w14:textId="02E501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rch 27</w:t>
            </w:r>
            <w:r w:rsidRPr="00E6497C" w:rsidR="00BE7DD9">
              <w:rPr>
                <w:vertAlign w:val="superscript"/>
              </w:rPr>
              <w:t>th</w:t>
            </w:r>
            <w:r>
              <w:t>, 2018</w:t>
            </w:r>
          </w:p>
        </w:tc>
        <w:tc>
          <w:tcPr>
            <w:tcW w:w="3183" w:type="dxa"/>
          </w:tcPr>
          <w:p w:rsidR="00654A08" w:rsidRDefault="00654A08" w14:paraId="1FD493D6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itial Draft</w:t>
            </w:r>
          </w:p>
        </w:tc>
        <w:tc>
          <w:tcPr>
            <w:tcW w:w="2461" w:type="dxa"/>
          </w:tcPr>
          <w:p w:rsidR="00654A08" w:rsidRDefault="00654A08" w14:paraId="1FD493D7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an Yi</w:t>
            </w:r>
          </w:p>
        </w:tc>
      </w:tr>
      <w:tr w:rsidR="00654A08" w:rsidTr="008A1D4D" w14:paraId="1FD493DD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654A08" w:rsidRDefault="00BE7DD9" w14:paraId="1FD493D9" w14:textId="63A9FD1D">
            <w:r>
              <w:t>2.0</w:t>
            </w:r>
          </w:p>
        </w:tc>
        <w:tc>
          <w:tcPr>
            <w:tcW w:w="881" w:type="dxa"/>
          </w:tcPr>
          <w:p w:rsidR="00654A08" w:rsidRDefault="00BE7DD9" w14:paraId="1FD493DA" w14:textId="114669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ril 3</w:t>
            </w:r>
            <w:r w:rsidRPr="00E6497C">
              <w:rPr>
                <w:vertAlign w:val="superscript"/>
              </w:rPr>
              <w:t>rd</w:t>
            </w:r>
            <w:r>
              <w:t>, 2018</w:t>
            </w:r>
          </w:p>
        </w:tc>
        <w:tc>
          <w:tcPr>
            <w:tcW w:w="3183" w:type="dxa"/>
          </w:tcPr>
          <w:p w:rsidR="00654A08" w:rsidRDefault="00104EB3" w14:paraId="1FD493DB" w14:textId="7263D4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Updates based on EMS online v2.0 release </w:t>
            </w:r>
          </w:p>
        </w:tc>
        <w:tc>
          <w:tcPr>
            <w:tcW w:w="2461" w:type="dxa"/>
          </w:tcPr>
          <w:p w:rsidR="00654A08" w:rsidRDefault="00104EB3" w14:paraId="1FD493DC" w14:textId="117919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an Yi</w:t>
            </w:r>
          </w:p>
        </w:tc>
      </w:tr>
      <w:tr w:rsidR="006F67CE" w:rsidTr="008A1D4D" w14:paraId="333E6A6F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6F67CE" w:rsidRDefault="006F67CE" w14:paraId="37982872" w14:textId="132D0EDF">
            <w:r>
              <w:t>2.1</w:t>
            </w:r>
          </w:p>
        </w:tc>
        <w:tc>
          <w:tcPr>
            <w:tcW w:w="881" w:type="dxa"/>
          </w:tcPr>
          <w:p w:rsidR="006F67CE" w:rsidRDefault="006F67CE" w14:paraId="6354608C" w14:textId="31FA9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y 18, 2018</w:t>
            </w:r>
          </w:p>
        </w:tc>
        <w:tc>
          <w:tcPr>
            <w:tcW w:w="3183" w:type="dxa"/>
          </w:tcPr>
          <w:p w:rsidR="006F67CE" w:rsidRDefault="006F67CE" w14:paraId="3708D179" w14:textId="3E3BC4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pdates based on EMS online v2.1 release</w:t>
            </w:r>
          </w:p>
        </w:tc>
        <w:tc>
          <w:tcPr>
            <w:tcW w:w="2461" w:type="dxa"/>
          </w:tcPr>
          <w:p w:rsidR="006F67CE" w:rsidRDefault="006F67CE" w14:paraId="6858D709" w14:textId="11A4B4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an Yi</w:t>
            </w:r>
          </w:p>
        </w:tc>
      </w:tr>
      <w:tr w:rsidR="00867E89" w:rsidTr="008A1D4D" w14:paraId="5C021A61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867E89" w:rsidRDefault="00867E89" w14:paraId="049207E5" w14:textId="6686A91F">
            <w:r>
              <w:t>2.2</w:t>
            </w:r>
          </w:p>
        </w:tc>
        <w:tc>
          <w:tcPr>
            <w:tcW w:w="881" w:type="dxa"/>
          </w:tcPr>
          <w:p w:rsidR="00867E89" w:rsidRDefault="00867E89" w14:paraId="71458CF8" w14:textId="16440E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July 12, 2018</w:t>
            </w:r>
          </w:p>
        </w:tc>
        <w:tc>
          <w:tcPr>
            <w:tcW w:w="3183" w:type="dxa"/>
          </w:tcPr>
          <w:p w:rsidR="00867E89" w:rsidRDefault="00867E89" w14:paraId="143DE974" w14:textId="6F8B2D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pdates based on EMS online v2.2 release respect to IP addresses</w:t>
            </w:r>
          </w:p>
        </w:tc>
        <w:tc>
          <w:tcPr>
            <w:tcW w:w="2461" w:type="dxa"/>
          </w:tcPr>
          <w:p w:rsidR="00867E89" w:rsidRDefault="00867E89" w14:paraId="2631B539" w14:textId="686C23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an Yi</w:t>
            </w:r>
          </w:p>
        </w:tc>
      </w:tr>
      <w:tr w:rsidR="00402872" w:rsidTr="00402872" w14:paraId="11DD8EA4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402872" w:rsidP="00402872" w:rsidRDefault="00402872" w14:paraId="5226C88D" w14:textId="4505F4E9">
            <w:r>
              <w:t>2.3</w:t>
            </w:r>
          </w:p>
        </w:tc>
        <w:tc>
          <w:tcPr>
            <w:tcW w:w="881" w:type="dxa"/>
          </w:tcPr>
          <w:p w:rsidR="00402872" w:rsidP="00402872" w:rsidRDefault="00E07E73" w14:paraId="34E8BC17" w14:textId="6AA9909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ctober</w:t>
            </w:r>
            <w:r w:rsidR="00402872">
              <w:t xml:space="preserve"> </w:t>
            </w:r>
            <w:r w:rsidR="0012169D">
              <w:t>05</w:t>
            </w:r>
            <w:r w:rsidR="00402872">
              <w:t>, 2018</w:t>
            </w:r>
          </w:p>
        </w:tc>
        <w:tc>
          <w:tcPr>
            <w:tcW w:w="3183" w:type="dxa"/>
          </w:tcPr>
          <w:p w:rsidR="00402872" w:rsidP="00402872" w:rsidRDefault="00402872" w14:paraId="5F84834A" w14:textId="661785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pdates based on EMS online v2.</w:t>
            </w:r>
            <w:r w:rsidR="0012169D">
              <w:t>3</w:t>
            </w:r>
            <w:r>
              <w:t xml:space="preserve"> release respect to </w:t>
            </w:r>
            <w:r w:rsidR="0012169D">
              <w:t>member firm onboarding process and secret rotation</w:t>
            </w:r>
          </w:p>
        </w:tc>
        <w:tc>
          <w:tcPr>
            <w:tcW w:w="2461" w:type="dxa"/>
          </w:tcPr>
          <w:p w:rsidR="00402872" w:rsidP="00402872" w:rsidRDefault="0012169D" w14:paraId="79AD8BEA" w14:textId="0633A8B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nindya Ghosh</w:t>
            </w:r>
          </w:p>
        </w:tc>
      </w:tr>
      <w:tr w:rsidR="00C04259" w:rsidTr="00402872" w14:paraId="0855AE46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C04259" w:rsidP="00402872" w:rsidRDefault="00C04259" w14:paraId="756C2CC0" w14:textId="29655D8F">
            <w:r>
              <w:t>3.0</w:t>
            </w:r>
          </w:p>
        </w:tc>
        <w:tc>
          <w:tcPr>
            <w:tcW w:w="881" w:type="dxa"/>
          </w:tcPr>
          <w:p w:rsidR="00C04259" w:rsidP="00402872" w:rsidRDefault="00466AED" w14:paraId="51FDBF54" w14:textId="0EF803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rch 2, 2019</w:t>
            </w:r>
          </w:p>
        </w:tc>
        <w:tc>
          <w:tcPr>
            <w:tcW w:w="3183" w:type="dxa"/>
          </w:tcPr>
          <w:p w:rsidR="00C04259" w:rsidP="00402872" w:rsidRDefault="00370313" w14:paraId="0EA1E3D8" w14:textId="1A4A1D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pdated based on current design and new apps</w:t>
            </w:r>
          </w:p>
        </w:tc>
        <w:tc>
          <w:tcPr>
            <w:tcW w:w="2461" w:type="dxa"/>
          </w:tcPr>
          <w:p w:rsidR="00C04259" w:rsidP="00402872" w:rsidRDefault="00C04259" w14:paraId="73AE7F47" w14:textId="77D069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indya Ghosh</w:t>
            </w:r>
          </w:p>
        </w:tc>
      </w:tr>
      <w:tr w:rsidR="00DC6AC4" w:rsidTr="00402872" w14:paraId="1FB02F55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DC6AC4" w:rsidP="00402872" w:rsidRDefault="00DC6AC4" w14:paraId="0534BD31" w14:textId="2CE39BF8">
            <w:r>
              <w:t>3.1</w:t>
            </w:r>
          </w:p>
        </w:tc>
        <w:tc>
          <w:tcPr>
            <w:tcW w:w="881" w:type="dxa"/>
          </w:tcPr>
          <w:p w:rsidR="00DC6AC4" w:rsidP="00402872" w:rsidRDefault="009D3D61" w14:paraId="534AB0AE" w14:textId="489ED7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June 8</w:t>
            </w:r>
            <w:r w:rsidR="00DC6AC4">
              <w:t>,2019</w:t>
            </w:r>
          </w:p>
        </w:tc>
        <w:tc>
          <w:tcPr>
            <w:tcW w:w="3183" w:type="dxa"/>
          </w:tcPr>
          <w:p w:rsidR="00DC6AC4" w:rsidP="00402872" w:rsidRDefault="00DC6AC4" w14:paraId="7368DFAB" w14:textId="694A63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pdated based on current design and new apps</w:t>
            </w:r>
          </w:p>
        </w:tc>
        <w:tc>
          <w:tcPr>
            <w:tcW w:w="2461" w:type="dxa"/>
          </w:tcPr>
          <w:p w:rsidR="00DC6AC4" w:rsidP="00402872" w:rsidRDefault="00DC6AC4" w14:paraId="1959A8DF" w14:textId="555D07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nindya Ghosh</w:t>
            </w:r>
          </w:p>
        </w:tc>
      </w:tr>
      <w:tr w:rsidR="00073BAC" w:rsidTr="00402872" w14:paraId="2C0E8A7A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073BAC" w:rsidP="00402872" w:rsidRDefault="00073BAC" w14:paraId="494095F3" w14:textId="62AB488E">
            <w:r>
              <w:t>5.1</w:t>
            </w:r>
          </w:p>
        </w:tc>
        <w:tc>
          <w:tcPr>
            <w:tcW w:w="881" w:type="dxa"/>
          </w:tcPr>
          <w:p w:rsidR="00073BAC" w:rsidP="00402872" w:rsidRDefault="00C25D69" w14:paraId="4DC56CFC" w14:textId="0CADCF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July 17 2021</w:t>
            </w:r>
          </w:p>
        </w:tc>
        <w:tc>
          <w:tcPr>
            <w:tcW w:w="3183" w:type="dxa"/>
          </w:tcPr>
          <w:p w:rsidR="00073BAC" w:rsidP="00402872" w:rsidRDefault="00073BAC" w14:paraId="29F2D3FE" w14:textId="48B49B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pdated based on current design and new apps</w:t>
            </w:r>
          </w:p>
        </w:tc>
        <w:tc>
          <w:tcPr>
            <w:tcW w:w="2461" w:type="dxa"/>
          </w:tcPr>
          <w:p w:rsidR="00073BAC" w:rsidP="00402872" w:rsidRDefault="0071754E" w14:paraId="63BB85F2" w14:textId="0CBC26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veen Jaini</w:t>
            </w:r>
            <w:r w:rsidR="00487416">
              <w:t xml:space="preserve"> </w:t>
            </w:r>
            <w:r w:rsidR="00FF1A01">
              <w:t>Vanessa Mi</w:t>
            </w:r>
            <w:r w:rsidR="00A52F28">
              <w:t>n</w:t>
            </w:r>
            <w:r w:rsidR="00FF1A01">
              <w:t>ik</w:t>
            </w:r>
          </w:p>
        </w:tc>
      </w:tr>
    </w:tbl>
    <w:p w:rsidR="00654A08" w:rsidRDefault="00654A08" w14:paraId="1FD493DE" w14:textId="7217917A"/>
    <w:p w:rsidR="008A7555" w:rsidRDefault="008A7555" w14:paraId="7D98D52C" w14:textId="77777777"/>
    <w:p w:rsidR="008A7555" w:rsidRDefault="008A7555" w14:paraId="3866E826" w14:textId="77777777">
      <w:r>
        <w:br w:type="page"/>
      </w:r>
    </w:p>
    <w:sdt>
      <w:sdtPr>
        <w:rPr>
          <w:rFonts w:asciiTheme="minorHAnsi" w:hAnsiTheme="minorHAnsi" w:eastAsiaTheme="minorEastAsia" w:cstheme="minorBidi"/>
          <w:b w:val="0"/>
          <w:bCs w:val="0"/>
          <w:color w:val="auto"/>
          <w:sz w:val="22"/>
          <w:szCs w:val="22"/>
        </w:rPr>
        <w:id w:val="-1425564355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A7555" w:rsidRDefault="008A7555" w14:paraId="5EE4CDF3" w14:textId="264C3B1B">
          <w:pPr>
            <w:pStyle w:val="TOCHeading"/>
          </w:pPr>
          <w:r>
            <w:t>Table of Contents</w:t>
          </w:r>
        </w:p>
        <w:p w:rsidR="0082082E" w:rsidRDefault="008A7555" w14:paraId="5DC858EC" w14:textId="5BD3711C">
          <w:pPr>
            <w:pStyle w:val="TOC1"/>
            <w:tabs>
              <w:tab w:val="right" w:leader="dot" w:pos="9350"/>
            </w:tabs>
            <w:rPr>
              <w:noProof/>
              <w:lang w:eastAsia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history="1" w:anchor="_Toc82714872">
            <w:r w:rsidRPr="00E9243A" w:rsidR="0082082E">
              <w:rPr>
                <w:rStyle w:val="Hyperlink"/>
                <w:noProof/>
              </w:rPr>
              <w:t>Audit Online Application Design and Architecture</w:t>
            </w:r>
            <w:r w:rsidR="0082082E">
              <w:rPr>
                <w:noProof/>
                <w:webHidden/>
              </w:rPr>
              <w:tab/>
            </w:r>
            <w:r w:rsidR="0082082E">
              <w:rPr>
                <w:noProof/>
                <w:webHidden/>
              </w:rPr>
              <w:fldChar w:fldCharType="begin"/>
            </w:r>
            <w:r w:rsidR="0082082E">
              <w:rPr>
                <w:noProof/>
                <w:webHidden/>
              </w:rPr>
              <w:instrText xml:space="preserve"> PAGEREF _Toc82714872 \h </w:instrText>
            </w:r>
            <w:r w:rsidR="0082082E">
              <w:rPr>
                <w:noProof/>
                <w:webHidden/>
              </w:rPr>
            </w:r>
            <w:r w:rsidR="0082082E">
              <w:rPr>
                <w:noProof/>
                <w:webHidden/>
              </w:rPr>
              <w:fldChar w:fldCharType="separate"/>
            </w:r>
            <w:r w:rsidR="0082082E">
              <w:rPr>
                <w:noProof/>
                <w:webHidden/>
              </w:rPr>
              <w:t>4</w:t>
            </w:r>
            <w:r w:rsidR="0082082E"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6A0836FD" w14:textId="7FD475C6">
          <w:pPr>
            <w:pStyle w:val="TOC1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73">
            <w:r w:rsidRPr="00E9243A">
              <w:rPr>
                <w:rStyle w:val="Hyperlink"/>
                <w:noProof/>
              </w:rPr>
              <w:t>Azure Resour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58327F45" w14:textId="44A95684">
          <w:pPr>
            <w:pStyle w:val="TOC2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74">
            <w:r w:rsidRPr="00E9243A">
              <w:rPr>
                <w:rStyle w:val="Hyperlink"/>
                <w:noProof/>
              </w:rPr>
              <w:t>Primary Environ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24496178" w14:textId="522BE5C4">
          <w:pPr>
            <w:pStyle w:val="TOC2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75">
            <w:r w:rsidRPr="00E9243A">
              <w:rPr>
                <w:rStyle w:val="Hyperlink"/>
                <w:noProof/>
              </w:rPr>
              <w:t>Secondary/BCP Environ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2E2D058C" w14:textId="1BA6C53A">
          <w:pPr>
            <w:pStyle w:val="TOC2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76">
            <w:r w:rsidRPr="00E9243A">
              <w:rPr>
                <w:rStyle w:val="Hyperlink"/>
                <w:noProof/>
              </w:rPr>
              <w:t>WorkflowOnline Environ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103A943E" w14:textId="7D6B955D">
          <w:pPr>
            <w:pStyle w:val="TOC2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77">
            <w:r w:rsidRPr="00E9243A">
              <w:rPr>
                <w:rStyle w:val="Hyperlink"/>
                <w:noProof/>
              </w:rPr>
              <w:t>WorkflowOnline /BCP Environ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3255D3D5" w14:textId="28F23085">
          <w:pPr>
            <w:pStyle w:val="TOC2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78">
            <w:r w:rsidRPr="00E9243A">
              <w:rPr>
                <w:rStyle w:val="Hyperlink"/>
                <w:noProof/>
              </w:rPr>
              <w:t>Configuration for Azure Sql Servers and CosmosDb Serv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21AC6CE5" w14:textId="232FCC35">
          <w:pPr>
            <w:pStyle w:val="TOC1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79">
            <w:r w:rsidRPr="00E9243A">
              <w:rPr>
                <w:rStyle w:val="Hyperlink"/>
                <w:noProof/>
              </w:rPr>
              <w:t>Azure Environment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6EDA50D9" w14:textId="1A5A5BB5">
          <w:pPr>
            <w:pStyle w:val="TOC2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80">
            <w:r w:rsidRPr="00E9243A">
              <w:rPr>
                <w:rStyle w:val="Hyperlink"/>
                <w:noProof/>
              </w:rPr>
              <w:t>ASEs and Resource Grou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485C95DC" w14:textId="1B348984">
          <w:pPr>
            <w:pStyle w:val="TOC2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81">
            <w:r w:rsidRPr="00E9243A">
              <w:rPr>
                <w:rStyle w:val="Hyperlink"/>
                <w:noProof/>
              </w:rPr>
              <w:t>ASE External IP Addr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22EDEAAC" w14:textId="47187902">
          <w:pPr>
            <w:pStyle w:val="TOC2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82">
            <w:r w:rsidRPr="00E9243A">
              <w:rPr>
                <w:rStyle w:val="Hyperlink"/>
                <w:noProof/>
              </w:rPr>
              <w:t>Audit Online Public I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1C50827B" w14:textId="74224838">
          <w:pPr>
            <w:pStyle w:val="TOC2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83">
            <w:r w:rsidRPr="00E9243A">
              <w:rPr>
                <w:rStyle w:val="Hyperlink"/>
                <w:noProof/>
              </w:rPr>
              <w:t>AD App I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57AA72C9" w14:textId="248F642C">
          <w:pPr>
            <w:pStyle w:val="TOC2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84">
            <w:r w:rsidRPr="00E9243A">
              <w:rPr>
                <w:rStyle w:val="Hyperlink"/>
                <w:noProof/>
              </w:rPr>
              <w:t>Administrative Access Rights to Production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41027B83" w14:textId="788AC42A">
          <w:pPr>
            <w:pStyle w:val="TOC1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85">
            <w:r w:rsidRPr="00E9243A">
              <w:rPr>
                <w:rStyle w:val="Hyperlink"/>
                <w:noProof/>
              </w:rPr>
              <w:t>Release Defini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1749190C" w14:textId="64886C7F">
          <w:pPr>
            <w:pStyle w:val="TOC2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86">
            <w:r w:rsidRPr="00E9243A">
              <w:rPr>
                <w:rStyle w:val="Hyperlink"/>
                <w:noProof/>
              </w:rPr>
              <w:t>Deployment Approva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6A52ADA2" w14:textId="127B8BA8">
          <w:pPr>
            <w:pStyle w:val="TOC2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87">
            <w:r w:rsidRPr="00E9243A">
              <w:rPr>
                <w:rStyle w:val="Hyperlink"/>
                <w:noProof/>
              </w:rPr>
              <w:t>Staging Environment Deplo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00DC1C9D" w14:textId="575F363E">
          <w:pPr>
            <w:pStyle w:val="TOC2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88">
            <w:r w:rsidRPr="00E9243A">
              <w:rPr>
                <w:rStyle w:val="Hyperlink"/>
                <w:noProof/>
              </w:rPr>
              <w:t>Production Deplo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174250B6" w14:textId="15B5D576">
          <w:pPr>
            <w:pStyle w:val="TOC1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89">
            <w:r w:rsidRPr="00E9243A">
              <w:rPr>
                <w:rStyle w:val="Hyperlink"/>
                <w:noProof/>
              </w:rPr>
              <w:t>“Secrets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661F06E5" w14:textId="7FFBBC15">
          <w:pPr>
            <w:pStyle w:val="TOC1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90">
            <w:r w:rsidRPr="00E9243A">
              <w:rPr>
                <w:rStyle w:val="Hyperlink"/>
                <w:noProof/>
              </w:rPr>
              <w:t>Data Encry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4F586E0C" w14:textId="6B017AFE">
          <w:pPr>
            <w:pStyle w:val="TOC2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91">
            <w:r w:rsidRPr="00E9243A">
              <w:rPr>
                <w:rStyle w:val="Hyperlink"/>
                <w:noProof/>
              </w:rPr>
              <w:t>Pre-condi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0E82A545" w14:textId="76CD5E8F">
          <w:pPr>
            <w:pStyle w:val="TOC2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92">
            <w:r w:rsidRPr="00E9243A">
              <w:rPr>
                <w:rStyle w:val="Hyperlink"/>
                <w:noProof/>
              </w:rPr>
              <w:t>Steps to Deploy PowerBI Repor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450AF28D" w14:textId="6D6A64A3">
          <w:pPr>
            <w:pStyle w:val="TOC1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93">
            <w:r w:rsidRPr="00E9243A">
              <w:rPr>
                <w:rStyle w:val="Hyperlink"/>
                <w:noProof/>
              </w:rPr>
              <w:t>Member firm Onboarding Proced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5007E4B0" w14:textId="7F3CE955">
          <w:pPr>
            <w:pStyle w:val="TOC1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94">
            <w:r w:rsidRPr="00E9243A">
              <w:rPr>
                <w:rStyle w:val="Hyperlink"/>
                <w:noProof/>
              </w:rPr>
              <w:t>Legal Hold Procedu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59DD0921" w14:textId="196E1E70">
          <w:pPr>
            <w:pStyle w:val="TOC2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95">
            <w:r w:rsidRPr="00E9243A">
              <w:rPr>
                <w:rStyle w:val="Hyperlink"/>
                <w:noProof/>
              </w:rPr>
              <w:t>US ITS Platform Services Support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0FB424FC" w14:textId="0D19F78E">
          <w:pPr>
            <w:pStyle w:val="TOC1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96">
            <w:r w:rsidRPr="00E9243A">
              <w:rPr>
                <w:rStyle w:val="Hyperlink"/>
                <w:noProof/>
              </w:rPr>
              <w:t>Appendi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0CFBA3E7" w14:textId="1EBAD829">
          <w:pPr>
            <w:pStyle w:val="TOC2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97">
            <w:r w:rsidRPr="00E9243A">
              <w:rPr>
                <w:rStyle w:val="Hyperlink"/>
                <w:noProof/>
              </w:rPr>
              <w:t>Appendix I – Alerts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082E" w:rsidRDefault="0082082E" w14:paraId="2CCB8BEB" w14:textId="59DC8952">
          <w:pPr>
            <w:pStyle w:val="TOC3"/>
            <w:tabs>
              <w:tab w:val="right" w:leader="dot" w:pos="9350"/>
            </w:tabs>
            <w:rPr>
              <w:noProof/>
              <w:lang w:eastAsia="en-US"/>
            </w:rPr>
          </w:pPr>
          <w:hyperlink w:history="1" w:anchor="_Toc82714898">
            <w:r w:rsidRPr="00E9243A">
              <w:rPr>
                <w:rStyle w:val="Hyperlink"/>
                <w:noProof/>
              </w:rPr>
              <w:t>Emails for Alerts Notific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714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7555" w:rsidRDefault="008A7555" w14:paraId="0ABDBC72" w14:textId="09640503">
          <w:r>
            <w:rPr>
              <w:b/>
              <w:bCs/>
              <w:noProof/>
            </w:rPr>
            <w:fldChar w:fldCharType="end"/>
          </w:r>
        </w:p>
      </w:sdtContent>
    </w:sdt>
    <w:p w:rsidR="008A7555" w:rsidRDefault="008A7555" w14:paraId="0D34D7DB" w14:textId="6B37027A"/>
    <w:p w:rsidR="00654A08" w:rsidRDefault="00654A08" w14:paraId="1FD493DF" w14:textId="77777777">
      <w:pPr>
        <w:rPr>
          <w:rFonts w:asciiTheme="majorHAnsi" w:hAnsiTheme="majorHAnsi" w:eastAsiaTheme="majorEastAsia" w:cstheme="majorBidi"/>
          <w:color w:val="638C1B" w:themeColor="accent1" w:themeShade="BF"/>
          <w:sz w:val="32"/>
          <w:szCs w:val="32"/>
        </w:rPr>
      </w:pPr>
      <w:r>
        <w:br w:type="page"/>
      </w:r>
    </w:p>
    <w:p w:rsidRPr="00097A7F" w:rsidR="00097A7F" w:rsidP="00097A7F" w:rsidRDefault="00DC6AC4" w14:paraId="1FD493E0" w14:textId="3D8D9F7D">
      <w:pPr>
        <w:pStyle w:val="Heading1"/>
      </w:pPr>
      <w:bookmarkStart w:name="_Toc82714872" w:id="0"/>
      <w:r>
        <w:lastRenderedPageBreak/>
        <w:t>Audit</w:t>
      </w:r>
      <w:r w:rsidR="009E727E">
        <w:t xml:space="preserve"> Online</w:t>
      </w:r>
      <w:r w:rsidR="00B239A7">
        <w:t xml:space="preserve"> Application </w:t>
      </w:r>
      <w:r w:rsidR="00DE08F8">
        <w:t xml:space="preserve">Design and </w:t>
      </w:r>
      <w:r w:rsidR="00B239A7">
        <w:t>Architecture</w:t>
      </w:r>
      <w:bookmarkEnd w:id="0"/>
    </w:p>
    <w:p w:rsidR="001B3521" w:rsidP="001B3521" w:rsidRDefault="00DC6AC4" w14:paraId="572F27BC" w14:textId="51244974">
      <w:r>
        <w:t>Audit</w:t>
      </w:r>
      <w:r w:rsidR="001B3521">
        <w:t xml:space="preserve"> Online is a </w:t>
      </w:r>
      <w:r w:rsidR="00C04259">
        <w:t>t</w:t>
      </w:r>
      <w:r w:rsidR="00DF3217">
        <w:t>hree</w:t>
      </w:r>
      <w:r w:rsidR="00C04259">
        <w:t>-component</w:t>
      </w:r>
      <w:r w:rsidR="001B3521">
        <w:t xml:space="preserve"> solution.</w:t>
      </w:r>
    </w:p>
    <w:p w:rsidR="001B3521" w:rsidP="001B3521" w:rsidRDefault="001B3521" w14:paraId="47143E9F" w14:textId="77777777">
      <w:pPr>
        <w:pStyle w:val="ListParagraph"/>
        <w:numPr>
          <w:ilvl w:val="0"/>
          <w:numId w:val="1"/>
        </w:numPr>
      </w:pPr>
      <w:r>
        <w:t>Member firm component – This component has API that integrates with single-page app hosted in the cloud by the Central component.  Member firm component is deployed on-prem in Member firm infrastructure.</w:t>
      </w:r>
    </w:p>
    <w:p w:rsidR="001B3521" w:rsidP="001B3521" w:rsidRDefault="001B3521" w14:paraId="6EB3461B" w14:textId="22BE0B42">
      <w:pPr>
        <w:pStyle w:val="ListParagraph"/>
        <w:numPr>
          <w:ilvl w:val="0"/>
          <w:numId w:val="1"/>
        </w:numPr>
      </w:pPr>
      <w:r>
        <w:t xml:space="preserve">Central component – This component has ADC, </w:t>
      </w:r>
      <w:r w:rsidR="00DC6AC4">
        <w:t>AUDIT</w:t>
      </w:r>
      <w:r w:rsidR="00370313">
        <w:t>ONLINE</w:t>
      </w:r>
      <w:r>
        <w:t xml:space="preserve">, and API.  ADC and </w:t>
      </w:r>
      <w:r w:rsidR="00DC6AC4">
        <w:t>AUDIT</w:t>
      </w:r>
      <w:r w:rsidR="00370313">
        <w:t>ONLINE</w:t>
      </w:r>
      <w:r>
        <w:t xml:space="preserve"> are single-page web applications.  Central component is deployed in Azure using PaaS resources</w:t>
      </w:r>
    </w:p>
    <w:p w:rsidR="00FE43A7" w:rsidP="001B3521" w:rsidRDefault="00FE43A7" w14:paraId="6FC2B3AC" w14:textId="0C07A926">
      <w:pPr>
        <w:pStyle w:val="ListParagraph"/>
        <w:numPr>
          <w:ilvl w:val="0"/>
          <w:numId w:val="1"/>
        </w:numPr>
      </w:pPr>
      <w:r>
        <w:t xml:space="preserve">Workflow Online Central Component – </w:t>
      </w:r>
      <w:r w:rsidRPr="00A4632A" w:rsidR="00A4632A">
        <w:t>This component will be an Azure Cloud Native solution where all data is stored in Member Firm specific containers. This has been introduced to support RADC for Levvia &amp; Omnia engagement files.</w:t>
      </w:r>
      <w:r w:rsidR="00A4632A">
        <w:t xml:space="preserve"> </w:t>
      </w:r>
      <w:r w:rsidR="00685B14">
        <w:t xml:space="preserve">WFO component is deployed in the Azure using Pass resources </w:t>
      </w:r>
    </w:p>
    <w:p w:rsidR="00DE08F8" w:rsidP="001B3521" w:rsidRDefault="001B3521" w14:paraId="1FD493E1" w14:textId="2AA0BD74">
      <w:r>
        <w:t xml:space="preserve">Member firm and Central components works together through API to create business value to users. </w:t>
      </w:r>
      <w:r w:rsidR="00DE08F8">
        <w:t xml:space="preserve">Below diagram </w:t>
      </w:r>
      <w:r>
        <w:t xml:space="preserve">explains the </w:t>
      </w:r>
      <w:r w:rsidR="00DE08F8">
        <w:t xml:space="preserve">high-level architecture of </w:t>
      </w:r>
      <w:r w:rsidR="00DC6AC4">
        <w:t>Audit</w:t>
      </w:r>
      <w:r w:rsidR="009E727E">
        <w:t xml:space="preserve"> Online</w:t>
      </w:r>
      <w:r w:rsidR="004443AA">
        <w:t xml:space="preserve"> and WFO</w:t>
      </w:r>
      <w:r w:rsidR="00DE08F8">
        <w:t>.</w:t>
      </w:r>
    </w:p>
    <w:p w:rsidR="00097A7F" w:rsidRDefault="00A4632A" w14:paraId="1FD493E7" w14:textId="7153134E">
      <w:pPr>
        <w:rPr>
          <w:rFonts w:asciiTheme="majorHAnsi" w:hAnsiTheme="majorHAnsi" w:eastAsiaTheme="majorEastAsia" w:cstheme="majorBidi"/>
          <w:color w:val="638C1B" w:themeColor="accent1" w:themeShade="BF"/>
          <w:sz w:val="32"/>
          <w:szCs w:val="32"/>
        </w:rPr>
      </w:pPr>
      <w:r>
        <w:rPr>
          <w:noProof/>
        </w:rPr>
        <w:drawing>
          <wp:inline distT="0" distB="0" distL="0" distR="0" wp14:anchorId="678C6F39" wp14:editId="57F66108">
            <wp:extent cx="5943234" cy="4396740"/>
            <wp:effectExtent l="0" t="0" r="635" b="381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6828" cy="4399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97A7F">
        <w:br w:type="page"/>
      </w:r>
    </w:p>
    <w:p w:rsidR="00B239A7" w:rsidP="00097A7F" w:rsidRDefault="00B239A7" w14:paraId="1FD493E8" w14:textId="3E62EAAB">
      <w:pPr>
        <w:pStyle w:val="Heading1"/>
      </w:pPr>
      <w:bookmarkStart w:name="_Toc82714873" w:id="1"/>
      <w:r w:rsidRPr="00B9579F">
        <w:lastRenderedPageBreak/>
        <w:t>Azure Resources</w:t>
      </w:r>
      <w:bookmarkEnd w:id="1"/>
    </w:p>
    <w:p w:rsidR="00BE3D8E" w:rsidP="00D108FB" w:rsidRDefault="00DC6AC4" w14:paraId="73D18878" w14:textId="1B188795">
      <w:r>
        <w:t>Audit</w:t>
      </w:r>
      <w:r w:rsidRPr="00BE3D8E" w:rsidR="00DC3F96">
        <w:t xml:space="preserve"> Online Central is deployed and set up in two regions for application and data redundancy</w:t>
      </w:r>
      <w:r w:rsidR="00BE3D8E">
        <w:t xml:space="preserve">. Primary region </w:t>
      </w:r>
      <w:r w:rsidR="00C04259">
        <w:t>is in</w:t>
      </w:r>
      <w:r w:rsidRPr="00BE3D8E" w:rsidR="00DC3F96">
        <w:t xml:space="preserve"> West Europe (NL)</w:t>
      </w:r>
      <w:r w:rsidR="00BE3D8E">
        <w:t xml:space="preserve"> and Secondary region that is used for </w:t>
      </w:r>
      <w:r w:rsidRPr="00BE3D8E" w:rsidR="00BE3D8E">
        <w:t xml:space="preserve">disaster recovery/BCP </w:t>
      </w:r>
      <w:r w:rsidR="00BE3D8E">
        <w:t xml:space="preserve">is in </w:t>
      </w:r>
      <w:r w:rsidRPr="00BE3D8E" w:rsidR="00DC3F96">
        <w:t>North Europe (IR)</w:t>
      </w:r>
      <w:r w:rsidR="00BE3D8E">
        <w:t>. D</w:t>
      </w:r>
      <w:r w:rsidRPr="00BE3D8E" w:rsidR="00DC3F96">
        <w:t>atabases are geo-replicated between two regions</w:t>
      </w:r>
      <w:r w:rsidR="00BE3D8E">
        <w:t xml:space="preserve">. </w:t>
      </w:r>
      <w:r w:rsidRPr="00BE3D8E" w:rsidR="00DC3F96">
        <w:t>Application Service Environments (ASEs) are used to secure PaaS resources (web apps and web jobs)</w:t>
      </w:r>
      <w:r w:rsidR="00BE3D8E">
        <w:t xml:space="preserve">. </w:t>
      </w:r>
      <w:r w:rsidRPr="00BE3D8E" w:rsidR="00DC3F96">
        <w:t xml:space="preserve">Azure </w:t>
      </w:r>
      <w:proofErr w:type="spellStart"/>
      <w:r w:rsidRPr="00BE3D8E" w:rsidR="00DC3F96">
        <w:t>Sql</w:t>
      </w:r>
      <w:proofErr w:type="spellEnd"/>
      <w:r w:rsidRPr="00BE3D8E" w:rsidR="00DC3F96">
        <w:t xml:space="preserve"> Server and </w:t>
      </w:r>
      <w:r w:rsidRPr="00BE3D8E" w:rsidR="0082082E">
        <w:t>Cosmos DB</w:t>
      </w:r>
      <w:r w:rsidRPr="00BE3D8E" w:rsidR="00DC3F96">
        <w:t xml:space="preserve"> is configured with IP filtering to only allow traffic from ASEs and Azure services</w:t>
      </w:r>
      <w:r w:rsidR="00BE3D8E">
        <w:t xml:space="preserve">. </w:t>
      </w:r>
    </w:p>
    <w:p w:rsidRPr="00BE3D8E" w:rsidR="00A21383" w:rsidP="00D108FB" w:rsidRDefault="00A21383" w14:paraId="21506CE6" w14:textId="67F79104">
      <w:r>
        <w:t>Workflo</w:t>
      </w:r>
      <w:r w:rsidR="0065114E">
        <w:t xml:space="preserve">w </w:t>
      </w:r>
      <w:r w:rsidR="00B802C4">
        <w:t>O</w:t>
      </w:r>
      <w:r w:rsidR="0065114E">
        <w:t>nline central is deployed and set u</w:t>
      </w:r>
      <w:r w:rsidR="002E520B">
        <w:t>p in all 3 regions</w:t>
      </w:r>
      <w:r w:rsidR="00857BC7">
        <w:t xml:space="preserve"> for application and data </w:t>
      </w:r>
      <w:r w:rsidR="00A137A7">
        <w:t xml:space="preserve">redundancy. </w:t>
      </w:r>
    </w:p>
    <w:p w:rsidR="007A4AE9" w:rsidP="007A4AE9" w:rsidRDefault="00BE3D8E" w14:paraId="1FD493E9" w14:textId="13CD3E88">
      <w:r>
        <w:t>Below is the listing of all</w:t>
      </w:r>
      <w:r w:rsidR="007A4AE9">
        <w:t xml:space="preserve"> Azure resources</w:t>
      </w:r>
      <w:r w:rsidR="00C8539A">
        <w:t xml:space="preserve"> in both primary and BCP environments</w:t>
      </w:r>
      <w:r w:rsidR="002E691E">
        <w:t xml:space="preserve"> for Audit online and WFO</w:t>
      </w:r>
      <w:r w:rsidR="007A4AE9">
        <w:t>:</w:t>
      </w:r>
    </w:p>
    <w:p w:rsidR="00C8539A" w:rsidP="00B9579F" w:rsidRDefault="00C8539A" w14:paraId="1FD493EA" w14:textId="68C8FBC8">
      <w:pPr>
        <w:pStyle w:val="Heading2"/>
      </w:pPr>
      <w:bookmarkStart w:name="_Toc82714874" w:id="2"/>
      <w:r>
        <w:t>Primary</w:t>
      </w:r>
      <w:r w:rsidR="00B2260A">
        <w:t xml:space="preserve"> Environment</w:t>
      </w:r>
      <w:bookmarkEnd w:id="2"/>
    </w:p>
    <w:p w:rsidRPr="002B4A4C" w:rsidR="00B2260A" w:rsidP="002B4A4C" w:rsidRDefault="00B2260A" w14:paraId="0170126F" w14:textId="5BC9C3DA">
      <w:r>
        <w:t>Below are resources that are provisioned in the primary environment.</w:t>
      </w:r>
    </w:p>
    <w:tbl>
      <w:tblPr>
        <w:tblStyle w:val="ListTable3"/>
        <w:tblW w:w="9350" w:type="dxa"/>
        <w:tblLook w:val="04A0" w:firstRow="1" w:lastRow="0" w:firstColumn="1" w:lastColumn="0" w:noHBand="0" w:noVBand="1"/>
        <w:tblPrChange w:author="Patel, Jignesh" w:date="2021-10-20T22:14:36.046Z">
          <w:tblPr>
            <w:tblStyle w:val="ListTable3"/>
            <w:tblW w:w="5000" w:type="pct"/>
            <w:tblLook w:val="04A0" w:firstRow="1" w:lastRow="0" w:firstColumn="1" w:lastColumn="0" w:noHBand="0" w:noVBand="1"/>
          </w:tblPr>
        </w:tblPrChange>
      </w:tblPr>
      <w:tblGrid>
        <w:tblGridChange>
          <w:tblGrid>
            <w:gridCol w:w="5254"/>
            <w:gridCol w:w="1387"/>
            <w:gridCol w:w="1071"/>
            <w:gridCol w:w="1638"/>
          </w:tblGrid>
        </w:tblGridChange>
        <w:gridCol w:w="4065"/>
        <w:gridCol w:w="2576"/>
        <w:gridCol w:w="1071"/>
        <w:gridCol w:w="1638"/>
      </w:tblGrid>
      <w:tr w:rsidR="007A4AE9" w:rsidTr="22690578" w14:paraId="1FD493EF" w14:textId="777777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PrChange w:author="Patel, Jignesh" w:date="2021-10-20T22:14:36.021Z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065" w:type="dxa"/>
            <w:tcMar/>
            <w:tcPrChange w:author="Patel, Jignesh" w:date="2021-10-20T22:14:36.046Z">
              <w:tcPr>
    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    <w:tcW w:w="5254" w:type="dxa"/>
                <w:tcMar/>
              </w:tcPr>
            </w:tcPrChange>
          </w:tcPr>
          <w:p w:rsidR="007A4AE9" w:rsidP="007A4AE9" w:rsidRDefault="007A4AE9" w14:paraId="1FD493EB" w14:textId="77777777">
            <w:r>
              <w:t>Nam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2576" w:type="dxa"/>
            <w:tcMar/>
            <w:tcPrChange w:author="Patel, Jignesh" w:date="2021-10-20T22:14:36.046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387" w:type="dxa"/>
                <w:tcMar/>
              </w:tcPr>
            </w:tcPrChange>
          </w:tcPr>
          <w:p w:rsidR="007A4AE9" w:rsidP="007A4AE9" w:rsidRDefault="007A4AE9" w14:paraId="1FD493EC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yp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071" w:type="dxa"/>
            <w:tcMar/>
            <w:tcPrChange w:author="Patel, Jignesh" w:date="2021-10-20T22:14:36.046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071" w:type="dxa"/>
                <w:tcMar/>
              </w:tcPr>
            </w:tcPrChange>
          </w:tcPr>
          <w:p w:rsidR="007A4AE9" w:rsidP="007A4AE9" w:rsidRDefault="007A4AE9" w14:paraId="1FD493ED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gion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638" w:type="dxa"/>
            <w:tcMar/>
            <w:tcPrChange w:author="Patel, Jignesh" w:date="2021-10-20T22:14:36.046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638" w:type="dxa"/>
                <w:tcMar/>
              </w:tcPr>
            </w:tcPrChange>
          </w:tcPr>
          <w:p w:rsidR="007A4AE9" w:rsidP="007A4AE9" w:rsidRDefault="007A4AE9" w14:paraId="1FD493EE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ote</w:t>
            </w:r>
          </w:p>
        </w:tc>
      </w:tr>
      <w:tr w:rsidR="007A4AE9" w:rsidTr="22690578" w14:paraId="1FD493F4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PrChange w:author="Patel, Jignesh" w:date="2021-10-20T22:14:36.023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5" w:type="dxa"/>
            <w:tcMar/>
            <w:tcPrChange w:author="Patel, Jignesh" w:date="2021-10-20T22:14:36.046Z"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5254" w:type="dxa"/>
                <w:tcMar/>
              </w:tcPr>
            </w:tcPrChange>
          </w:tcPr>
          <w:p w:rsidR="007A4AE9" w:rsidP="007A4AE9" w:rsidRDefault="007A4AE9" w14:paraId="1FD493F0" w14:textId="77777777">
            <w:r>
              <w:t>KV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2576" w:type="dxa"/>
            <w:tcMar/>
            <w:tcPrChange w:author="Patel, Jignesh" w:date="2021-10-20T22:14:36.046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387" w:type="dxa"/>
                <w:tcMar/>
              </w:tcPr>
            </w:tcPrChange>
          </w:tcPr>
          <w:p w:rsidR="007A4AE9" w:rsidP="007A4AE9" w:rsidRDefault="007A4AE9" w14:paraId="1FD493F1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ey Vault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071" w:type="dxa"/>
            <w:tcMar/>
            <w:tcPrChange w:author="Patel, Jignesh" w:date="2021-10-20T22:14:36.046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071" w:type="dxa"/>
                <w:tcMar/>
              </w:tcPr>
            </w:tcPrChange>
          </w:tcPr>
          <w:p w:rsidR="007A4AE9" w:rsidP="007A4AE9" w:rsidRDefault="007A4AE9" w14:paraId="1FD493F2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est Europ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638" w:type="dxa"/>
            <w:tcMar/>
            <w:tcPrChange w:author="Patel, Jignesh" w:date="2021-10-20T22:14:36.046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638" w:type="dxa"/>
                <w:tcMar/>
              </w:tcPr>
            </w:tcPrChange>
          </w:tcPr>
          <w:p w:rsidR="007A4AE9" w:rsidP="007A4AE9" w:rsidRDefault="007A4AE9" w14:paraId="1FD493F3" w14:textId="7DF927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ore</w:t>
            </w:r>
            <w:r w:rsidR="00B2260A">
              <w:t>s</w:t>
            </w:r>
            <w:r>
              <w:t xml:space="preserve"> connection string</w:t>
            </w:r>
          </w:p>
        </w:tc>
      </w:tr>
      <w:tr w:rsidR="007A4AE9" w:rsidTr="22690578" w14:paraId="1FD493F9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5" w:type="dxa"/>
            <w:tcMar/>
            <w:tcPrChange w:author="Patel, Jignesh" w:date="2021-10-20T22:14:36.046Z"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5254" w:type="dxa"/>
                <w:tcMar/>
              </w:tcPr>
            </w:tcPrChange>
          </w:tcPr>
          <w:p w:rsidR="007A4AE9" w:rsidP="007A4AE9" w:rsidRDefault="007A4AE9" w14:paraId="1FD493F5" w14:textId="77777777">
            <w:r>
              <w:t>ASP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2576" w:type="dxa"/>
            <w:tcMar/>
            <w:tcPrChange w:author="Patel, Jignesh" w:date="2021-10-20T22:14:36.047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387" w:type="dxa"/>
                <w:tcMar/>
              </w:tcPr>
            </w:tcPrChange>
          </w:tcPr>
          <w:p w:rsidR="007A4AE9" w:rsidP="007A4AE9" w:rsidRDefault="007A4AE9" w14:paraId="1FD493F6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p Service Plan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071" w:type="dxa"/>
            <w:tcMar/>
            <w:tcPrChange w:author="Patel, Jignesh" w:date="2021-10-20T22:14:36.047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071" w:type="dxa"/>
                <w:tcMar/>
              </w:tcPr>
            </w:tcPrChange>
          </w:tcPr>
          <w:p w:rsidR="007A4AE9" w:rsidP="007A4AE9" w:rsidRDefault="007A4AE9" w14:paraId="1FD493F7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est Europ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638" w:type="dxa"/>
            <w:tcMar/>
            <w:tcPrChange w:author="Patel, Jignesh" w:date="2021-10-20T22:14:36.047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638" w:type="dxa"/>
                <w:tcMar/>
              </w:tcPr>
            </w:tcPrChange>
          </w:tcPr>
          <w:p w:rsidR="007A4AE9" w:rsidP="007A4AE9" w:rsidRDefault="00FE78FA" w14:paraId="1FD493F8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p Service Plan for App Services</w:t>
            </w:r>
          </w:p>
        </w:tc>
      </w:tr>
      <w:tr w:rsidR="007A4AE9" w:rsidTr="22690578" w14:paraId="1FD493FE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PrChange w:author="Patel, Jignesh" w:date="2021-10-20T22:14:36.025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5" w:type="dxa"/>
            <w:tcMar/>
            <w:tcPrChange w:author="Patel, Jignesh" w:date="2021-10-20T22:14:36.047Z"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5254" w:type="dxa"/>
                <w:tcMar/>
              </w:tcPr>
            </w:tcPrChange>
          </w:tcPr>
          <w:p w:rsidR="007A4AE9" w:rsidP="007A4AE9" w:rsidRDefault="007A4AE9" w14:paraId="1FD493FA" w14:textId="77777777">
            <w:r>
              <w:t>WFC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2576" w:type="dxa"/>
            <w:tcMar/>
            <w:tcPrChange w:author="Patel, Jignesh" w:date="2021-10-20T22:14:36.047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387" w:type="dxa"/>
                <w:tcMar/>
              </w:tcPr>
            </w:tcPrChange>
          </w:tcPr>
          <w:p w:rsidR="007A4AE9" w:rsidP="007A4AE9" w:rsidRDefault="007A4AE9" w14:paraId="1FD493FB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p Servic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071" w:type="dxa"/>
            <w:tcMar/>
            <w:tcPrChange w:author="Patel, Jignesh" w:date="2021-10-20T22:14:36.047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071" w:type="dxa"/>
                <w:tcMar/>
              </w:tcPr>
            </w:tcPrChange>
          </w:tcPr>
          <w:p w:rsidR="007A4AE9" w:rsidP="007A4AE9" w:rsidRDefault="007A4AE9" w14:paraId="1FD493FC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est Europ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638" w:type="dxa"/>
            <w:tcMar/>
            <w:tcPrChange w:author="Patel, Jignesh" w:date="2021-10-20T22:14:36.047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638" w:type="dxa"/>
                <w:tcMar/>
              </w:tcPr>
            </w:tcPrChange>
          </w:tcPr>
          <w:p w:rsidR="007A4AE9" w:rsidP="007A4AE9" w:rsidRDefault="00B2260A" w14:paraId="1FD493FD" w14:textId="591ED2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RADC Web </w:t>
            </w:r>
            <w:r w:rsidR="007A4AE9">
              <w:t>API</w:t>
            </w:r>
          </w:p>
        </w:tc>
      </w:tr>
      <w:tr w:rsidR="007A4AE9" w:rsidTr="22690578" w14:paraId="1FD49403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5" w:type="dxa"/>
            <w:tcMar/>
            <w:tcPrChange w:author="Patel, Jignesh" w:date="2021-10-20T22:14:36.047Z"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5254" w:type="dxa"/>
                <w:tcMar/>
              </w:tcPr>
            </w:tcPrChange>
          </w:tcPr>
          <w:p w:rsidR="007A4AE9" w:rsidP="007A4AE9" w:rsidRDefault="007A4AE9" w14:paraId="1FD493FF" w14:textId="77777777">
            <w:r>
              <w:t>ADC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2576" w:type="dxa"/>
            <w:tcMar/>
            <w:tcPrChange w:author="Patel, Jignesh" w:date="2021-10-20T22:14:36.047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387" w:type="dxa"/>
                <w:tcMar/>
              </w:tcPr>
            </w:tcPrChange>
          </w:tcPr>
          <w:p w:rsidR="007A4AE9" w:rsidP="007A4AE9" w:rsidRDefault="007A4AE9" w14:paraId="1FD49400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p Servic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071" w:type="dxa"/>
            <w:tcMar/>
            <w:tcPrChange w:author="Patel, Jignesh" w:date="2021-10-20T22:14:36.047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071" w:type="dxa"/>
                <w:tcMar/>
              </w:tcPr>
            </w:tcPrChange>
          </w:tcPr>
          <w:p w:rsidR="007A4AE9" w:rsidP="007A4AE9" w:rsidRDefault="007A4AE9" w14:paraId="1FD49401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est Europ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638" w:type="dxa"/>
            <w:tcMar/>
            <w:tcPrChange w:author="Patel, Jignesh" w:date="2021-10-20T22:14:36.047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638" w:type="dxa"/>
                <w:tcMar/>
              </w:tcPr>
            </w:tcPrChange>
          </w:tcPr>
          <w:p w:rsidR="007A4AE9" w:rsidP="007A4AE9" w:rsidRDefault="007A4AE9" w14:paraId="1FD49402" w14:textId="4CECC0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ingle-page </w:t>
            </w:r>
            <w:r w:rsidR="00B2260A">
              <w:t xml:space="preserve">RADC </w:t>
            </w:r>
            <w:r>
              <w:t>web site</w:t>
            </w:r>
          </w:p>
        </w:tc>
      </w:tr>
      <w:tr w:rsidR="00DC6AC4" w:rsidTr="22690578" w14:paraId="760FBF42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PrChange w:author="Patel, Jignesh" w:date="2021-10-20T22:14:36.028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5" w:type="dxa"/>
            <w:tcMar/>
            <w:tcPrChange w:author="Patel, Jignesh" w:date="2021-10-20T22:14:36.047Z"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5254" w:type="dxa"/>
                <w:tcMar/>
              </w:tcPr>
            </w:tcPrChange>
          </w:tcPr>
          <w:p w:rsidR="00DC6AC4" w:rsidP="007A4AE9" w:rsidRDefault="00DC6AC4" w14:paraId="51A7A99F" w14:textId="512C977C">
            <w:r>
              <w:t>Audit Onlin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2576" w:type="dxa"/>
            <w:tcMar/>
            <w:tcPrChange w:author="Patel, Jignesh" w:date="2021-10-20T22:14:36.047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387" w:type="dxa"/>
                <w:tcMar/>
              </w:tcPr>
            </w:tcPrChange>
          </w:tcPr>
          <w:p w:rsidR="00DC6AC4" w:rsidP="007A4AE9" w:rsidRDefault="00DC6AC4" w14:paraId="2823093D" w14:textId="7DA0B4B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p Servic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071" w:type="dxa"/>
            <w:tcMar/>
            <w:tcPrChange w:author="Patel, Jignesh" w:date="2021-10-20T22:14:36.047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071" w:type="dxa"/>
                <w:tcMar/>
              </w:tcPr>
            </w:tcPrChange>
          </w:tcPr>
          <w:p w:rsidR="00DC6AC4" w:rsidP="007A4AE9" w:rsidRDefault="00DC6AC4" w14:paraId="63261FC8" w14:textId="41FF67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est Europ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638" w:type="dxa"/>
            <w:tcMar/>
            <w:tcPrChange w:author="Patel, Jignesh" w:date="2021-10-20T22:14:36.047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638" w:type="dxa"/>
                <w:tcMar/>
              </w:tcPr>
            </w:tcPrChange>
          </w:tcPr>
          <w:p w:rsidR="00DC6AC4" w:rsidP="007A4AE9" w:rsidRDefault="00DC6AC4" w14:paraId="489E2574" w14:textId="7ECD9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ingle-page CFT (client facing team) web site</w:t>
            </w:r>
          </w:p>
        </w:tc>
      </w:tr>
      <w:tr w:rsidR="00FE78FA" w:rsidTr="22690578" w14:paraId="1FD4940D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5" w:type="dxa"/>
            <w:tcMar/>
            <w:tcPrChange w:author="Patel, Jignesh" w:date="2021-10-20T22:14:36.047Z"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5254" w:type="dxa"/>
                <w:tcMar/>
              </w:tcPr>
            </w:tcPrChange>
          </w:tcPr>
          <w:p w:rsidR="00FE78FA" w:rsidP="007A4AE9" w:rsidRDefault="00FE78FA" w14:paraId="1FD49409" w14:textId="77777777">
            <w:r>
              <w:t>Content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2576" w:type="dxa"/>
            <w:tcMar/>
            <w:tcPrChange w:author="Patel, Jignesh" w:date="2021-10-20T22:14:36.048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387" w:type="dxa"/>
                <w:tcMar/>
              </w:tcPr>
            </w:tcPrChange>
          </w:tcPr>
          <w:p w:rsidR="00FE78FA" w:rsidP="007A4AE9" w:rsidRDefault="00FE78FA" w14:paraId="1FD4940A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p Servic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071" w:type="dxa"/>
            <w:tcMar/>
            <w:tcPrChange w:author="Patel, Jignesh" w:date="2021-10-20T22:14:36.048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071" w:type="dxa"/>
                <w:tcMar/>
              </w:tcPr>
            </w:tcPrChange>
          </w:tcPr>
          <w:p w:rsidR="00FE78FA" w:rsidP="007A4AE9" w:rsidRDefault="00FE78FA" w14:paraId="1FD4940B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est Europ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638" w:type="dxa"/>
            <w:tcMar/>
            <w:tcPrChange w:author="Patel, Jignesh" w:date="2021-10-20T22:14:36.048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638" w:type="dxa"/>
                <w:tcMar/>
              </w:tcPr>
            </w:tcPrChange>
          </w:tcPr>
          <w:p w:rsidR="00FE78FA" w:rsidP="007A4AE9" w:rsidRDefault="00B2260A" w14:paraId="1FD4940C" w14:textId="03A268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Content Web </w:t>
            </w:r>
            <w:r w:rsidR="00FE78FA">
              <w:t>API</w:t>
            </w:r>
          </w:p>
        </w:tc>
      </w:tr>
      <w:tr w:rsidR="00FE78FA" w:rsidTr="22690578" w14:paraId="1FD49412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PrChange w:author="Patel, Jignesh" w:date="2021-10-20T22:14:36.03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5" w:type="dxa"/>
            <w:tcMar/>
            <w:tcPrChange w:author="Patel, Jignesh" w:date="2021-10-20T22:14:36.048Z"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5254" w:type="dxa"/>
                <w:tcMar/>
              </w:tcPr>
            </w:tcPrChange>
          </w:tcPr>
          <w:p w:rsidR="00FE78FA" w:rsidP="007A4AE9" w:rsidRDefault="00FE78FA" w14:paraId="1FD4940E" w14:textId="77777777">
            <w:r>
              <w:t>Content-</w:t>
            </w:r>
            <w:proofErr w:type="spellStart"/>
            <w:r>
              <w:t>WebJob</w:t>
            </w:r>
            <w:proofErr w:type="spellEnd"/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2576" w:type="dxa"/>
            <w:tcMar/>
            <w:tcPrChange w:author="Patel, Jignesh" w:date="2021-10-20T22:14:36.048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387" w:type="dxa"/>
                <w:tcMar/>
              </w:tcPr>
            </w:tcPrChange>
          </w:tcPr>
          <w:p w:rsidR="00FE78FA" w:rsidP="007A4AE9" w:rsidRDefault="00FE78FA" w14:paraId="1FD4940F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p Servic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071" w:type="dxa"/>
            <w:tcMar/>
            <w:tcPrChange w:author="Patel, Jignesh" w:date="2021-10-20T22:14:36.048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071" w:type="dxa"/>
                <w:tcMar/>
              </w:tcPr>
            </w:tcPrChange>
          </w:tcPr>
          <w:p w:rsidR="00FE78FA" w:rsidP="007A4AE9" w:rsidRDefault="00FE78FA" w14:paraId="1FD49410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est Europ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638" w:type="dxa"/>
            <w:tcMar/>
            <w:tcPrChange w:author="Patel, Jignesh" w:date="2021-10-20T22:14:36.048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638" w:type="dxa"/>
                <w:tcMar/>
              </w:tcPr>
            </w:tcPrChange>
          </w:tcPr>
          <w:p w:rsidR="00FE78FA" w:rsidP="007A4AE9" w:rsidRDefault="00B2260A" w14:paraId="1FD49411" w14:textId="0F8ECC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Content </w:t>
            </w:r>
            <w:r w:rsidR="00FE78FA">
              <w:t>Web Job</w:t>
            </w:r>
            <w:r>
              <w:t xml:space="preserve"> to process library content updates</w:t>
            </w:r>
          </w:p>
        </w:tc>
      </w:tr>
      <w:tr w:rsidR="00A4632A" w:rsidTr="22690578" w14:paraId="6E6531B1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5" w:type="dxa"/>
            <w:tcMar/>
            <w:tcPrChange w:author="Patel, Jignesh" w:date="2021-10-20T22:14:36.048Z"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5254" w:type="dxa"/>
                <w:tcMar/>
              </w:tcPr>
            </w:tcPrChange>
          </w:tcPr>
          <w:p w:rsidR="00A4632A" w:rsidP="007A4AE9" w:rsidRDefault="00A4632A" w14:paraId="6902AAAD" w14:textId="615829D2">
            <w:r>
              <w:t>Central-</w:t>
            </w:r>
            <w:proofErr w:type="spellStart"/>
            <w:r>
              <w:t>Webjob</w:t>
            </w:r>
            <w:proofErr w:type="spellEnd"/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2576" w:type="dxa"/>
            <w:tcMar/>
            <w:tcPrChange w:author="Patel, Jignesh" w:date="2021-10-20T22:14:36.048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387" w:type="dxa"/>
                <w:tcMar/>
              </w:tcPr>
            </w:tcPrChange>
          </w:tcPr>
          <w:p w:rsidR="00A4632A" w:rsidP="007A4AE9" w:rsidRDefault="00A4632A" w14:paraId="68ECC481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p</w:t>
            </w:r>
          </w:p>
          <w:p w:rsidR="00A4632A" w:rsidP="007A4AE9" w:rsidRDefault="00A4632A" w14:paraId="265A986C" w14:textId="7FE176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ic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071" w:type="dxa"/>
            <w:tcMar/>
            <w:tcPrChange w:author="Patel, Jignesh" w:date="2021-10-20T22:14:36.048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071" w:type="dxa"/>
                <w:tcMar/>
              </w:tcPr>
            </w:tcPrChange>
          </w:tcPr>
          <w:p w:rsidR="00A4632A" w:rsidP="007A4AE9" w:rsidRDefault="00A4632A" w14:paraId="0D857AC1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est</w:t>
            </w:r>
          </w:p>
          <w:p w:rsidR="00A4632A" w:rsidP="007A4AE9" w:rsidRDefault="00A4632A" w14:paraId="7C963E73" w14:textId="6BBADD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urop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638" w:type="dxa"/>
            <w:tcMar/>
            <w:tcPrChange w:author="Patel, Jignesh" w:date="2021-10-20T22:14:36.048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638" w:type="dxa"/>
                <w:tcMar/>
              </w:tcPr>
            </w:tcPrChange>
          </w:tcPr>
          <w:p w:rsidR="00762C1F" w:rsidP="007A4AE9" w:rsidRDefault="00762C1F" w14:paraId="45749EFF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Central </w:t>
            </w:r>
          </w:p>
          <w:p w:rsidR="00A4632A" w:rsidP="007A4AE9" w:rsidRDefault="00762C1F" w14:paraId="2AE6AC1A" w14:textId="7CEDAF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eb</w:t>
            </w:r>
            <w:r w:rsidR="005D0AD6">
              <w:t xml:space="preserve"> job</w:t>
            </w:r>
            <w:r w:rsidR="009B06DD">
              <w:t xml:space="preserve"> to process </w:t>
            </w:r>
            <w:proofErr w:type="spellStart"/>
            <w:r w:rsidR="009B06DD">
              <w:t>IConfirm</w:t>
            </w:r>
            <w:proofErr w:type="spellEnd"/>
            <w:r w:rsidR="009B06DD">
              <w:t xml:space="preserve"> updates</w:t>
            </w:r>
          </w:p>
        </w:tc>
      </w:tr>
      <w:tr w:rsidR="007A4AE9" w:rsidTr="22690578" w14:paraId="1FD49417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PrChange w:author="Patel, Jignesh" w:date="2021-10-20T22:14:36.033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5" w:type="dxa"/>
            <w:tcMar/>
            <w:tcPrChange w:author="Patel, Jignesh" w:date="2021-10-20T22:14:36.048Z"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5254" w:type="dxa"/>
                <w:tcMar/>
              </w:tcPr>
            </w:tcPrChange>
          </w:tcPr>
          <w:p w:rsidR="007A4AE9" w:rsidP="007A4AE9" w:rsidRDefault="007A4AE9" w14:paraId="1FD49413" w14:textId="77777777">
            <w:r>
              <w:lastRenderedPageBreak/>
              <w:t xml:space="preserve">Primary Azure </w:t>
            </w:r>
            <w:proofErr w:type="spellStart"/>
            <w:r>
              <w:t>Sql</w:t>
            </w:r>
            <w:proofErr w:type="spellEnd"/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2576" w:type="dxa"/>
            <w:tcMar/>
            <w:tcPrChange w:author="Patel, Jignesh" w:date="2021-10-20T22:14:36.048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387" w:type="dxa"/>
                <w:tcMar/>
              </w:tcPr>
            </w:tcPrChange>
          </w:tcPr>
          <w:p w:rsidR="007A4AE9" w:rsidP="007A4AE9" w:rsidRDefault="007A4AE9" w14:paraId="1FD49414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  <w:r>
              <w:t xml:space="preserve"> Logical Server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071" w:type="dxa"/>
            <w:tcMar/>
            <w:tcPrChange w:author="Patel, Jignesh" w:date="2021-10-20T22:14:36.048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071" w:type="dxa"/>
                <w:tcMar/>
              </w:tcPr>
            </w:tcPrChange>
          </w:tcPr>
          <w:p w:rsidR="007A4AE9" w:rsidP="007A4AE9" w:rsidRDefault="007A4AE9" w14:paraId="1FD49415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est Europ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638" w:type="dxa"/>
            <w:tcMar/>
            <w:tcPrChange w:author="Patel, Jignesh" w:date="2021-10-20T22:14:36.048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638" w:type="dxa"/>
                <w:tcMar/>
              </w:tcPr>
            </w:tcPrChange>
          </w:tcPr>
          <w:p w:rsidR="007A4AE9" w:rsidP="007A4AE9" w:rsidRDefault="007A4AE9" w14:paraId="1FD49416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rimary Azure </w:t>
            </w:r>
            <w:proofErr w:type="spellStart"/>
            <w:r>
              <w:t>Sql</w:t>
            </w:r>
            <w:proofErr w:type="spellEnd"/>
            <w:r>
              <w:t xml:space="preserve"> Logical Server</w:t>
            </w:r>
          </w:p>
        </w:tc>
      </w:tr>
      <w:tr w:rsidR="007A4AE9" w:rsidTr="22690578" w14:paraId="1FD4941C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5" w:type="dxa"/>
            <w:tcMar/>
            <w:tcPrChange w:author="Patel, Jignesh" w:date="2021-10-20T22:14:36.048Z"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5254" w:type="dxa"/>
                <w:tcMar/>
              </w:tcPr>
            </w:tcPrChange>
          </w:tcPr>
          <w:p w:rsidR="007A4AE9" w:rsidP="007A4AE9" w:rsidRDefault="007A4AE9" w14:paraId="1FD49418" w14:textId="77777777">
            <w:proofErr w:type="spellStart"/>
            <w:r>
              <w:t>WorkflowCentral</w:t>
            </w:r>
            <w:proofErr w:type="spellEnd"/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2576" w:type="dxa"/>
            <w:tcMar/>
            <w:tcPrChange w:author="Patel, Jignesh" w:date="2021-10-20T22:14:36.049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387" w:type="dxa"/>
                <w:tcMar/>
              </w:tcPr>
            </w:tcPrChange>
          </w:tcPr>
          <w:p w:rsidR="007A4AE9" w:rsidP="007A4AE9" w:rsidRDefault="007A4AE9" w14:paraId="1FD49419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  <w:r>
              <w:t xml:space="preserve"> Databas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071" w:type="dxa"/>
            <w:tcMar/>
            <w:tcPrChange w:author="Patel, Jignesh" w:date="2021-10-20T22:14:36.049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071" w:type="dxa"/>
                <w:tcMar/>
              </w:tcPr>
            </w:tcPrChange>
          </w:tcPr>
          <w:p w:rsidR="007A4AE9" w:rsidP="007A4AE9" w:rsidRDefault="007A4AE9" w14:paraId="1FD4941A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est Europ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638" w:type="dxa"/>
            <w:tcMar/>
            <w:tcPrChange w:author="Patel, Jignesh" w:date="2021-10-20T22:14:36.049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638" w:type="dxa"/>
                <w:tcMar/>
              </w:tcPr>
            </w:tcPrChange>
          </w:tcPr>
          <w:p w:rsidR="007A4AE9" w:rsidRDefault="00B2260A" w14:paraId="1FD4941B" w14:textId="7CDFBF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base to store RADC metadata</w:t>
            </w:r>
          </w:p>
        </w:tc>
      </w:tr>
      <w:tr w:rsidR="007A4AE9" w:rsidTr="22690578" w14:paraId="1FD49421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PrChange w:author="Patel, Jignesh" w:date="2021-10-20T22:14:36.036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5" w:type="dxa"/>
            <w:tcMar/>
            <w:tcPrChange w:author="Patel, Jignesh" w:date="2021-10-20T22:14:36.049Z"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5254" w:type="dxa"/>
                <w:tcMar/>
              </w:tcPr>
            </w:tcPrChange>
          </w:tcPr>
          <w:p w:rsidR="007A4AE9" w:rsidP="007A4AE9" w:rsidRDefault="007A4AE9" w14:paraId="1FD4941D" w14:textId="77777777">
            <w:proofErr w:type="spellStart"/>
            <w:r>
              <w:t>WorkflowCentralCache</w:t>
            </w:r>
            <w:proofErr w:type="spellEnd"/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2576" w:type="dxa"/>
            <w:tcMar/>
            <w:tcPrChange w:author="Patel, Jignesh" w:date="2021-10-20T22:14:36.049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387" w:type="dxa"/>
                <w:tcMar/>
              </w:tcPr>
            </w:tcPrChange>
          </w:tcPr>
          <w:p w:rsidR="007A4AE9" w:rsidP="007A4AE9" w:rsidRDefault="007A4AE9" w14:paraId="1FD4941E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  <w:r>
              <w:t xml:space="preserve"> Databas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071" w:type="dxa"/>
            <w:tcMar/>
            <w:tcPrChange w:author="Patel, Jignesh" w:date="2021-10-20T22:14:36.049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071" w:type="dxa"/>
                <w:tcMar/>
              </w:tcPr>
            </w:tcPrChange>
          </w:tcPr>
          <w:p w:rsidR="007A4AE9" w:rsidP="007A4AE9" w:rsidRDefault="007A4AE9" w14:paraId="1FD4941F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est Europ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638" w:type="dxa"/>
            <w:tcMar/>
            <w:tcPrChange w:author="Patel, Jignesh" w:date="2021-10-20T22:14:36.049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638" w:type="dxa"/>
                <w:tcMar/>
              </w:tcPr>
            </w:tcPrChange>
          </w:tcPr>
          <w:p w:rsidR="007A4AE9" w:rsidP="00B2260A" w:rsidRDefault="00B2260A" w14:paraId="1FD49420" w14:textId="11F55F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Database to store </w:t>
            </w:r>
            <w:proofErr w:type="spellStart"/>
            <w:r>
              <w:t>temporaty</w:t>
            </w:r>
            <w:proofErr w:type="spellEnd"/>
            <w:r>
              <w:t xml:space="preserve"> user cache information</w:t>
            </w:r>
          </w:p>
        </w:tc>
      </w:tr>
      <w:tr w:rsidR="005D0AD6" w:rsidTr="22690578" w14:paraId="2A92C595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5" w:type="dxa"/>
            <w:tcMar/>
            <w:tcPrChange w:author="Patel, Jignesh" w:date="2021-10-20T22:14:36.049Z"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5254" w:type="dxa"/>
                <w:tcMar/>
              </w:tcPr>
            </w:tcPrChange>
          </w:tcPr>
          <w:p w:rsidR="005D0AD6" w:rsidP="007A4AE9" w:rsidRDefault="005D0AD6" w14:paraId="7A74A15A" w14:textId="3BD2B4EF">
            <w:proofErr w:type="spellStart"/>
            <w:r>
              <w:t>WorkflowCentralArchive</w:t>
            </w:r>
            <w:proofErr w:type="spellEnd"/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2576" w:type="dxa"/>
            <w:tcMar/>
            <w:tcPrChange w:author="Patel, Jignesh" w:date="2021-10-20T22:14:36.049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387" w:type="dxa"/>
                <w:tcMar/>
              </w:tcPr>
            </w:tcPrChange>
          </w:tcPr>
          <w:p w:rsidR="005D0AD6" w:rsidP="007A4AE9" w:rsidRDefault="005D0AD6" w14:paraId="39C1A19E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</w:p>
          <w:p w:rsidR="005D0AD6" w:rsidP="007A4AE9" w:rsidRDefault="005D0AD6" w14:paraId="675EFF4A" w14:textId="77123D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bas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071" w:type="dxa"/>
            <w:tcMar/>
            <w:tcPrChange w:author="Patel, Jignesh" w:date="2021-10-20T22:14:36.049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071" w:type="dxa"/>
                <w:tcMar/>
              </w:tcPr>
            </w:tcPrChange>
          </w:tcPr>
          <w:p w:rsidR="005D0AD6" w:rsidP="007A4AE9" w:rsidRDefault="005D0AD6" w14:paraId="61112D1E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est</w:t>
            </w:r>
          </w:p>
          <w:p w:rsidR="005D0AD6" w:rsidP="007A4AE9" w:rsidRDefault="005D0AD6" w14:paraId="4274B4FD" w14:textId="6A5D61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urop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638" w:type="dxa"/>
            <w:tcMar/>
            <w:tcPrChange w:author="Patel, Jignesh" w:date="2021-10-20T22:14:36.049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638" w:type="dxa"/>
                <w:tcMar/>
              </w:tcPr>
            </w:tcPrChange>
          </w:tcPr>
          <w:p w:rsidR="005D0AD6" w:rsidP="00B2260A" w:rsidRDefault="005D0AD6" w14:paraId="47ED864A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base to</w:t>
            </w:r>
          </w:p>
          <w:p w:rsidR="005D0AD6" w:rsidP="00B2260A" w:rsidRDefault="005D0AD6" w14:paraId="12503876" w14:textId="19609B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ore inactive request Data</w:t>
            </w:r>
          </w:p>
        </w:tc>
      </w:tr>
      <w:tr w:rsidR="007A4AE9" w:rsidTr="22690578" w14:paraId="1FD49426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PrChange w:author="Patel, Jignesh" w:date="2021-10-20T22:14:36.039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5" w:type="dxa"/>
            <w:tcMar/>
            <w:tcPrChange w:author="Patel, Jignesh" w:date="2021-10-20T22:14:36.049Z"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5254" w:type="dxa"/>
                <w:tcMar/>
              </w:tcPr>
            </w:tcPrChange>
          </w:tcPr>
          <w:p w:rsidR="007A4AE9" w:rsidP="007A4AE9" w:rsidRDefault="007A4AE9" w14:paraId="1FD49422" w14:textId="77777777">
            <w:proofErr w:type="spellStart"/>
            <w:r>
              <w:t>DALoggerDB</w:t>
            </w:r>
            <w:proofErr w:type="spellEnd"/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2576" w:type="dxa"/>
            <w:tcMar/>
            <w:tcPrChange w:author="Patel, Jignesh" w:date="2021-10-20T22:14:36.049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387" w:type="dxa"/>
                <w:tcMar/>
              </w:tcPr>
            </w:tcPrChange>
          </w:tcPr>
          <w:p w:rsidR="007A4AE9" w:rsidP="007A4AE9" w:rsidRDefault="007A4AE9" w14:paraId="1FD49423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  <w:r>
              <w:t xml:space="preserve"> Databas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071" w:type="dxa"/>
            <w:tcMar/>
            <w:tcPrChange w:author="Patel, Jignesh" w:date="2021-10-20T22:14:36.049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071" w:type="dxa"/>
                <w:tcMar/>
              </w:tcPr>
            </w:tcPrChange>
          </w:tcPr>
          <w:p w:rsidR="007A4AE9" w:rsidP="007A4AE9" w:rsidRDefault="007A4AE9" w14:paraId="1FD49424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est Europ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638" w:type="dxa"/>
            <w:tcMar/>
            <w:tcPrChange w:author="Patel, Jignesh" w:date="2021-10-20T22:14:36.049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638" w:type="dxa"/>
                <w:tcMar/>
              </w:tcPr>
            </w:tcPrChange>
          </w:tcPr>
          <w:p w:rsidR="007A4AE9" w:rsidP="007A4AE9" w:rsidRDefault="00B2260A" w14:paraId="1FD49425" w14:textId="667A2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abase to store application logs</w:t>
            </w:r>
          </w:p>
        </w:tc>
      </w:tr>
      <w:tr w:rsidR="00120743" w:rsidTr="22690578" w14:paraId="1FD4942B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5" w:type="dxa"/>
            <w:tcMar/>
            <w:tcPrChange w:author="Patel, Jignesh" w:date="2021-10-20T22:14:36.049Z"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5254" w:type="dxa"/>
                <w:tcMar/>
              </w:tcPr>
            </w:tcPrChange>
          </w:tcPr>
          <w:p w:rsidR="00120743" w:rsidP="007A4AE9" w:rsidRDefault="00120743" w14:paraId="1FD49427" w14:textId="77777777">
            <w:r>
              <w:t>Elastic Pool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2576" w:type="dxa"/>
            <w:tcMar/>
            <w:tcPrChange w:author="Patel, Jignesh" w:date="2021-10-20T22:14:36.05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387" w:type="dxa"/>
                <w:tcMar/>
              </w:tcPr>
            </w:tcPrChange>
          </w:tcPr>
          <w:p w:rsidR="00120743" w:rsidP="007A4AE9" w:rsidRDefault="00120743" w14:paraId="1FD49428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  <w:r>
              <w:t xml:space="preserve"> Elastic Pool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071" w:type="dxa"/>
            <w:tcMar/>
            <w:tcPrChange w:author="Patel, Jignesh" w:date="2021-10-20T22:14:36.05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071" w:type="dxa"/>
                <w:tcMar/>
              </w:tcPr>
            </w:tcPrChange>
          </w:tcPr>
          <w:p w:rsidR="00120743" w:rsidP="007A4AE9" w:rsidRDefault="00120743" w14:paraId="1FD49429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est Europ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638" w:type="dxa"/>
            <w:tcMar/>
            <w:tcPrChange w:author="Patel, Jignesh" w:date="2021-10-20T22:14:36.05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638" w:type="dxa"/>
                <w:tcMar/>
              </w:tcPr>
            </w:tcPrChange>
          </w:tcPr>
          <w:p w:rsidR="00120743" w:rsidP="007A4AE9" w:rsidRDefault="00B2260A" w14:paraId="1FD4942A" w14:textId="55470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  <w:r>
              <w:t xml:space="preserve"> elastic pool that provides connection pools to the four Azure databases</w:t>
            </w:r>
          </w:p>
        </w:tc>
      </w:tr>
      <w:tr w:rsidR="00FE78FA" w:rsidTr="22690578" w14:paraId="1FD49430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PrChange w:author="Patel, Jignesh" w:date="2021-10-20T22:14:36.041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5" w:type="dxa"/>
            <w:tcMar/>
            <w:tcPrChange w:author="Patel, Jignesh" w:date="2021-10-20T22:14:36.05Z"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5254" w:type="dxa"/>
                <w:tcMar/>
              </w:tcPr>
            </w:tcPrChange>
          </w:tcPr>
          <w:p w:rsidR="00FE78FA" w:rsidP="00FE78FA" w:rsidRDefault="00FE78FA" w14:paraId="1FD4942C" w14:textId="77777777">
            <w:proofErr w:type="spellStart"/>
            <w:r>
              <w:t>CosmosDb</w:t>
            </w:r>
            <w:proofErr w:type="spellEnd"/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2576" w:type="dxa"/>
            <w:tcMar/>
            <w:tcPrChange w:author="Patel, Jignesh" w:date="2021-10-20T22:14:36.05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387" w:type="dxa"/>
                <w:tcMar/>
              </w:tcPr>
            </w:tcPrChange>
          </w:tcPr>
          <w:p w:rsidR="00FE78FA" w:rsidP="007A4AE9" w:rsidRDefault="00FE78FA" w14:paraId="1FD4942D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CosmosDb</w:t>
            </w:r>
            <w:proofErr w:type="spellEnd"/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071" w:type="dxa"/>
            <w:tcMar/>
            <w:tcPrChange w:author="Patel, Jignesh" w:date="2021-10-20T22:14:36.05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071" w:type="dxa"/>
                <w:tcMar/>
              </w:tcPr>
            </w:tcPrChange>
          </w:tcPr>
          <w:p w:rsidR="00FE78FA" w:rsidP="007A4AE9" w:rsidRDefault="00FE78FA" w14:paraId="1FD4942E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est Europ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638" w:type="dxa"/>
            <w:tcMar/>
            <w:tcPrChange w:author="Patel, Jignesh" w:date="2021-10-20T22:14:36.05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638" w:type="dxa"/>
                <w:tcMar/>
              </w:tcPr>
            </w:tcPrChange>
          </w:tcPr>
          <w:p w:rsidR="00FE78FA" w:rsidP="007A4AE9" w:rsidRDefault="00B2260A" w14:paraId="1FD4942F" w14:textId="149868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osmosDb</w:t>
            </w:r>
            <w:proofErr w:type="spellEnd"/>
            <w:r>
              <w:t xml:space="preserve"> to store content information</w:t>
            </w:r>
          </w:p>
        </w:tc>
      </w:tr>
      <w:tr w:rsidR="00FE78FA" w:rsidTr="22690578" w14:paraId="1FD49435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5" w:type="dxa"/>
            <w:tcMar/>
            <w:tcPrChange w:author="Patel, Jignesh" w:date="2021-10-20T22:14:36.05Z"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5254" w:type="dxa"/>
                <w:tcMar/>
              </w:tcPr>
            </w:tcPrChange>
          </w:tcPr>
          <w:p w:rsidR="00FE78FA" w:rsidP="00FE78FA" w:rsidRDefault="00FE78FA" w14:paraId="1FD49431" w14:textId="77777777">
            <w:r>
              <w:t>Service Bus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2576" w:type="dxa"/>
            <w:tcMar/>
            <w:tcPrChange w:author="Patel, Jignesh" w:date="2021-10-20T22:14:36.05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387" w:type="dxa"/>
                <w:tcMar/>
              </w:tcPr>
            </w:tcPrChange>
          </w:tcPr>
          <w:p w:rsidR="00FE78FA" w:rsidP="007A4AE9" w:rsidRDefault="00FE78FA" w14:paraId="1FD49432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ice Bus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071" w:type="dxa"/>
            <w:tcMar/>
            <w:tcPrChange w:author="Patel, Jignesh" w:date="2021-10-20T22:14:36.05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071" w:type="dxa"/>
                <w:tcMar/>
              </w:tcPr>
            </w:tcPrChange>
          </w:tcPr>
          <w:p w:rsidR="00FE78FA" w:rsidP="007A4AE9" w:rsidRDefault="00FE78FA" w14:paraId="1FD49433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est Europ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638" w:type="dxa"/>
            <w:tcMar/>
            <w:tcPrChange w:author="Patel, Jignesh" w:date="2021-10-20T22:14:36.05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638" w:type="dxa"/>
                <w:tcMar/>
              </w:tcPr>
            </w:tcPrChange>
          </w:tcPr>
          <w:p w:rsidR="00FE78FA" w:rsidP="007A4AE9" w:rsidRDefault="00B2260A" w14:paraId="1FD49434" w14:textId="108241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ServiceBus</w:t>
            </w:r>
            <w:proofErr w:type="spellEnd"/>
            <w:r>
              <w:t xml:space="preserve"> used for messaging between </w:t>
            </w:r>
            <w:proofErr w:type="spellStart"/>
            <w:r>
              <w:t>compoentes</w:t>
            </w:r>
            <w:proofErr w:type="spellEnd"/>
          </w:p>
        </w:tc>
      </w:tr>
      <w:tr w:rsidR="00370313" w:rsidTr="22690578" w14:paraId="370D79FB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PrChange w:author="Patel, Jignesh" w:date="2021-10-20T22:14:36.043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5" w:type="dxa"/>
            <w:tcMar/>
            <w:tcPrChange w:author="Patel, Jignesh" w:date="2021-10-20T22:14:36.05Z"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5254" w:type="dxa"/>
                <w:tcMar/>
              </w:tcPr>
            </w:tcPrChange>
          </w:tcPr>
          <w:p w:rsidR="00370313" w:rsidP="00FE78FA" w:rsidRDefault="00370313" w14:paraId="7053CBC2" w14:textId="7E22324D">
            <w:r>
              <w:t>Blob Storag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2576" w:type="dxa"/>
            <w:tcMar/>
            <w:tcPrChange w:author="Patel, Jignesh" w:date="2021-10-20T22:14:36.05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387" w:type="dxa"/>
                <w:tcMar/>
              </w:tcPr>
            </w:tcPrChange>
          </w:tcPr>
          <w:p w:rsidR="00370313" w:rsidP="007A4AE9" w:rsidRDefault="00370313" w14:paraId="59BCBE7F" w14:textId="6ECF18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orage Account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071" w:type="dxa"/>
            <w:tcMar/>
            <w:tcPrChange w:author="Patel, Jignesh" w:date="2021-10-20T22:14:36.05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071" w:type="dxa"/>
                <w:tcMar/>
              </w:tcPr>
            </w:tcPrChange>
          </w:tcPr>
          <w:p w:rsidR="00370313" w:rsidP="007A4AE9" w:rsidRDefault="00370313" w14:paraId="38E4F311" w14:textId="5CAEE9A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est Europ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638" w:type="dxa"/>
            <w:tcMar/>
            <w:tcPrChange w:author="Patel, Jignesh" w:date="2021-10-20T22:14:36.05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638" w:type="dxa"/>
                <w:tcMar/>
              </w:tcPr>
            </w:tcPrChange>
          </w:tcPr>
          <w:p w:rsidR="00370313" w:rsidP="007A4AE9" w:rsidRDefault="00370313" w14:paraId="424DA05A" w14:textId="52933C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ore blobs for content packages and PKL files for machine learning module</w:t>
            </w:r>
          </w:p>
        </w:tc>
      </w:tr>
      <w:tr w:rsidR="00BA241C" w:rsidTr="22690578" w14:paraId="0E1B7B86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5" w:type="dxa"/>
            <w:tcMar/>
            <w:tcPrChange w:author="Patel, Jignesh" w:date="2021-10-20T22:14:36.05Z"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5254" w:type="dxa"/>
                <w:tcMar/>
              </w:tcPr>
            </w:tcPrChange>
          </w:tcPr>
          <w:p w:rsidR="00BA241C" w:rsidP="00FE78FA" w:rsidRDefault="00BA241C" w14:paraId="23899938" w14:textId="77777777">
            <w:pPr>
              <w:rPr>
                <w:b w:val="0"/>
                <w:bCs w:val="0"/>
              </w:rPr>
            </w:pPr>
            <w:r>
              <w:t>Azure Data</w:t>
            </w:r>
          </w:p>
          <w:p w:rsidR="00BA241C" w:rsidP="00FE78FA" w:rsidRDefault="00BA241C" w14:paraId="19C351D1" w14:textId="20E59B75">
            <w:r>
              <w:t xml:space="preserve"> Factory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2576" w:type="dxa"/>
            <w:tcMar/>
            <w:tcPrChange w:author="Patel, Jignesh" w:date="2021-10-20T22:14:36.05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387" w:type="dxa"/>
                <w:tcMar/>
              </w:tcPr>
            </w:tcPrChange>
          </w:tcPr>
          <w:p w:rsidR="00BA241C" w:rsidP="007A4AE9" w:rsidRDefault="00BA241C" w14:paraId="4273B2C4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  <w:p w:rsidR="00BA241C" w:rsidP="007A4AE9" w:rsidRDefault="00BA241C" w14:paraId="752676E5" w14:textId="3191CB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actory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071" w:type="dxa"/>
            <w:tcMar/>
            <w:tcPrChange w:author="Patel, Jignesh" w:date="2021-10-20T22:14:36.051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071" w:type="dxa"/>
                <w:tcMar/>
              </w:tcPr>
            </w:tcPrChange>
          </w:tcPr>
          <w:p w:rsidR="00BA241C" w:rsidP="007A4AE9" w:rsidRDefault="00BA241C" w14:paraId="0E95514F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est</w:t>
            </w:r>
          </w:p>
          <w:p w:rsidR="00BA241C" w:rsidP="007A4AE9" w:rsidRDefault="00BA241C" w14:paraId="5FAC2354" w14:textId="7AA25B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urop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638" w:type="dxa"/>
            <w:tcMar/>
            <w:tcPrChange w:author="Patel, Jignesh" w:date="2021-10-20T22:14:36.052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638" w:type="dxa"/>
                <w:tcMar/>
              </w:tcPr>
            </w:tcPrChange>
          </w:tcPr>
          <w:p w:rsidR="00BA241C" w:rsidP="007A4AE9" w:rsidRDefault="00762C1F" w14:paraId="69D43C55" w14:textId="0AD656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ata Factory is used for Integration </w:t>
            </w:r>
            <w:r>
              <w:lastRenderedPageBreak/>
              <w:t>and transforming data at scale</w:t>
            </w:r>
          </w:p>
        </w:tc>
      </w:tr>
      <w:tr w:rsidR="00A4632A" w:rsidTr="22690578" w14:paraId="1BEA0D1A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PrChange w:author="Patel, Jignesh" w:date="2021-10-20T22:14:36.045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5" w:type="dxa"/>
            <w:tcMar/>
            <w:tcPrChange w:author="Patel, Jignesh" w:date="2021-10-20T22:14:36.052Z"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5254" w:type="dxa"/>
                <w:tcMar/>
              </w:tcPr>
            </w:tcPrChange>
          </w:tcPr>
          <w:p w:rsidR="00A4632A" w:rsidP="00FE78FA" w:rsidRDefault="009B06DD" w14:paraId="1B73DEC0" w14:textId="45E53482">
            <w:r>
              <w:lastRenderedPageBreak/>
              <w:t>Redis Cach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2576" w:type="dxa"/>
            <w:tcMar/>
            <w:tcPrChange w:author="Patel, Jignesh" w:date="2021-10-20T22:14:36.052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387" w:type="dxa"/>
                <w:tcMar/>
              </w:tcPr>
            </w:tcPrChange>
          </w:tcPr>
          <w:p w:rsidR="00A4632A" w:rsidP="007A4AE9" w:rsidRDefault="009B06DD" w14:paraId="364ABCF7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zure Cache</w:t>
            </w:r>
          </w:p>
          <w:p w:rsidR="009B06DD" w:rsidP="007A4AE9" w:rsidRDefault="009B06DD" w14:paraId="47353EC5" w14:textId="7D462A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or Redis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071" w:type="dxa"/>
            <w:tcMar/>
            <w:tcPrChange w:author="Patel, Jignesh" w:date="2021-10-20T22:14:36.052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071" w:type="dxa"/>
                <w:tcMar/>
              </w:tcPr>
            </w:tcPrChange>
          </w:tcPr>
          <w:p w:rsidR="00A4632A" w:rsidP="007A4AE9" w:rsidRDefault="009B06DD" w14:paraId="63F2864B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est</w:t>
            </w:r>
          </w:p>
          <w:p w:rsidR="009B06DD" w:rsidP="007A4AE9" w:rsidRDefault="009B06DD" w14:paraId="60B5EF4B" w14:textId="32ECEA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urop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638" w:type="dxa"/>
            <w:tcMar/>
            <w:tcPrChange w:author="Patel, Jignesh" w:date="2021-10-20T22:14:36.052Z">
              <w:tcPr>
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w:tcW w:w="1638" w:type="dxa"/>
                <w:tcMar/>
              </w:tcPr>
            </w:tcPrChange>
          </w:tcPr>
          <w:p w:rsidR="00A4632A" w:rsidP="007A4AE9" w:rsidRDefault="00BA241C" w14:paraId="3EAA0762" w14:textId="44E93F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dis Cache is a temporary storge component area where the data is stored so that in feature, Data can be served faster</w:t>
            </w:r>
          </w:p>
        </w:tc>
      </w:tr>
    </w:tbl>
    <w:p w:rsidR="007A4AE9" w:rsidP="00B9579F" w:rsidRDefault="00C8539A" w14:paraId="1FD49436" w14:textId="613431A9">
      <w:pPr>
        <w:pStyle w:val="Heading2"/>
      </w:pPr>
      <w:bookmarkStart w:name="_Toc82714875" w:id="3"/>
      <w:r>
        <w:t>Secondary/BCP</w:t>
      </w:r>
      <w:r w:rsidR="00B2260A">
        <w:t xml:space="preserve"> Environment</w:t>
      </w:r>
      <w:bookmarkEnd w:id="3"/>
    </w:p>
    <w:p w:rsidRPr="002B4A4C" w:rsidR="00B2260A" w:rsidP="002B4A4C" w:rsidRDefault="00B2260A" w14:paraId="2A6205B3" w14:textId="7917FC83">
      <w:r>
        <w:t>Below are resources that are provisioned in the secondary/BCP environment.</w:t>
      </w:r>
    </w:p>
    <w:tbl>
      <w:tblPr>
        <w:tblStyle w:val="ListTable3"/>
        <w:tblW w:w="5000" w:type="pct"/>
        <w:tblLook w:val="04A0" w:firstRow="1" w:lastRow="0" w:firstColumn="1" w:lastColumn="0" w:noHBand="0" w:noVBand="1"/>
      </w:tblPr>
      <w:tblGrid>
        <w:gridCol w:w="5011"/>
        <w:gridCol w:w="1387"/>
        <w:gridCol w:w="1072"/>
        <w:gridCol w:w="1880"/>
      </w:tblGrid>
      <w:tr w:rsidR="00C8539A" w:rsidTr="00370313" w14:paraId="1FD4943B" w14:textId="777777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680" w:type="pct"/>
          </w:tcPr>
          <w:p w:rsidR="00C8539A" w:rsidP="00F950B3" w:rsidRDefault="00C8539A" w14:paraId="1FD49437" w14:textId="77777777">
            <w:r>
              <w:t>Name</w:t>
            </w:r>
          </w:p>
        </w:tc>
        <w:tc>
          <w:tcPr>
            <w:tcW w:w="742" w:type="pct"/>
          </w:tcPr>
          <w:p w:rsidR="00C8539A" w:rsidP="00F950B3" w:rsidRDefault="00C8539A" w14:paraId="1FD49438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ype</w:t>
            </w:r>
          </w:p>
        </w:tc>
        <w:tc>
          <w:tcPr>
            <w:tcW w:w="573" w:type="pct"/>
          </w:tcPr>
          <w:p w:rsidR="00C8539A" w:rsidP="00F950B3" w:rsidRDefault="00C8539A" w14:paraId="1FD49439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gion</w:t>
            </w:r>
          </w:p>
        </w:tc>
        <w:tc>
          <w:tcPr>
            <w:tcW w:w="1005" w:type="pct"/>
          </w:tcPr>
          <w:p w:rsidR="00C8539A" w:rsidP="00F950B3" w:rsidRDefault="00C8539A" w14:paraId="1FD4943A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ote</w:t>
            </w:r>
          </w:p>
        </w:tc>
      </w:tr>
      <w:tr w:rsidR="00C8539A" w:rsidTr="00370313" w14:paraId="1FD49440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0" w:type="pct"/>
          </w:tcPr>
          <w:p w:rsidR="00C8539A" w:rsidP="00F950B3" w:rsidRDefault="00C8539A" w14:paraId="1FD4943C" w14:textId="77777777">
            <w:r>
              <w:t>KV</w:t>
            </w:r>
          </w:p>
        </w:tc>
        <w:tc>
          <w:tcPr>
            <w:tcW w:w="742" w:type="pct"/>
          </w:tcPr>
          <w:p w:rsidR="00C8539A" w:rsidP="00F950B3" w:rsidRDefault="00C8539A" w14:paraId="1FD4943D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ey Vault</w:t>
            </w:r>
          </w:p>
        </w:tc>
        <w:tc>
          <w:tcPr>
            <w:tcW w:w="573" w:type="pct"/>
          </w:tcPr>
          <w:p w:rsidR="00C8539A" w:rsidP="00F950B3" w:rsidRDefault="00C8539A" w14:paraId="1FD4943E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rth Europe</w:t>
            </w:r>
          </w:p>
        </w:tc>
        <w:tc>
          <w:tcPr>
            <w:tcW w:w="1005" w:type="pct"/>
          </w:tcPr>
          <w:p w:rsidR="00C8539A" w:rsidP="00F950B3" w:rsidRDefault="00C8539A" w14:paraId="1FD4943F" w14:textId="2C6CA7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ore</w:t>
            </w:r>
            <w:r w:rsidR="00B2260A">
              <w:t>s</w:t>
            </w:r>
            <w:r>
              <w:t xml:space="preserve"> connection string</w:t>
            </w:r>
          </w:p>
        </w:tc>
      </w:tr>
      <w:tr w:rsidR="00C8539A" w:rsidTr="00370313" w14:paraId="1FD49445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0" w:type="pct"/>
          </w:tcPr>
          <w:p w:rsidR="00C8539A" w:rsidP="00F950B3" w:rsidRDefault="00C8539A" w14:paraId="1FD49441" w14:textId="77777777">
            <w:r>
              <w:t>ASP</w:t>
            </w:r>
          </w:p>
        </w:tc>
        <w:tc>
          <w:tcPr>
            <w:tcW w:w="742" w:type="pct"/>
          </w:tcPr>
          <w:p w:rsidR="00C8539A" w:rsidP="00F950B3" w:rsidRDefault="00C8539A" w14:paraId="1FD49442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p Service Plan</w:t>
            </w:r>
          </w:p>
        </w:tc>
        <w:tc>
          <w:tcPr>
            <w:tcW w:w="573" w:type="pct"/>
          </w:tcPr>
          <w:p w:rsidR="00C8539A" w:rsidP="00F950B3" w:rsidRDefault="00C8539A" w14:paraId="1FD49443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rth Europe</w:t>
            </w:r>
          </w:p>
        </w:tc>
        <w:tc>
          <w:tcPr>
            <w:tcW w:w="1005" w:type="pct"/>
          </w:tcPr>
          <w:p w:rsidR="00C8539A" w:rsidP="00F950B3" w:rsidRDefault="00FE78FA" w14:paraId="1FD49444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p Service Plan for App Services</w:t>
            </w:r>
          </w:p>
        </w:tc>
      </w:tr>
      <w:tr w:rsidR="00C8539A" w:rsidTr="00370313" w14:paraId="1FD4944A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0" w:type="pct"/>
          </w:tcPr>
          <w:p w:rsidR="00C8539A" w:rsidP="00F950B3" w:rsidRDefault="00C8539A" w14:paraId="1FD49446" w14:textId="77777777">
            <w:r>
              <w:t>WFC</w:t>
            </w:r>
          </w:p>
        </w:tc>
        <w:tc>
          <w:tcPr>
            <w:tcW w:w="742" w:type="pct"/>
          </w:tcPr>
          <w:p w:rsidR="00C8539A" w:rsidP="00F950B3" w:rsidRDefault="00C8539A" w14:paraId="1FD49447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p Service</w:t>
            </w:r>
          </w:p>
        </w:tc>
        <w:tc>
          <w:tcPr>
            <w:tcW w:w="573" w:type="pct"/>
          </w:tcPr>
          <w:p w:rsidR="00C8539A" w:rsidP="00F950B3" w:rsidRDefault="00C8539A" w14:paraId="1FD49448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rth Europe</w:t>
            </w:r>
          </w:p>
        </w:tc>
        <w:tc>
          <w:tcPr>
            <w:tcW w:w="1005" w:type="pct"/>
          </w:tcPr>
          <w:p w:rsidR="00C8539A" w:rsidP="00F950B3" w:rsidRDefault="00B2260A" w14:paraId="1FD49449" w14:textId="57AC02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RADC Web </w:t>
            </w:r>
            <w:r w:rsidR="00C8539A">
              <w:t>API</w:t>
            </w:r>
          </w:p>
        </w:tc>
      </w:tr>
      <w:tr w:rsidR="00C8539A" w:rsidTr="00370313" w14:paraId="1FD4944F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0" w:type="pct"/>
          </w:tcPr>
          <w:p w:rsidR="00C8539A" w:rsidP="00F950B3" w:rsidRDefault="00C8539A" w14:paraId="1FD4944B" w14:textId="77777777">
            <w:r>
              <w:t>ADC</w:t>
            </w:r>
          </w:p>
        </w:tc>
        <w:tc>
          <w:tcPr>
            <w:tcW w:w="742" w:type="pct"/>
          </w:tcPr>
          <w:p w:rsidR="00C8539A" w:rsidP="00F950B3" w:rsidRDefault="00C8539A" w14:paraId="1FD4944C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p Service</w:t>
            </w:r>
          </w:p>
        </w:tc>
        <w:tc>
          <w:tcPr>
            <w:tcW w:w="573" w:type="pct"/>
          </w:tcPr>
          <w:p w:rsidR="00C8539A" w:rsidP="00F950B3" w:rsidRDefault="00C8539A" w14:paraId="1FD4944D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rth Europe</w:t>
            </w:r>
          </w:p>
        </w:tc>
        <w:tc>
          <w:tcPr>
            <w:tcW w:w="1005" w:type="pct"/>
          </w:tcPr>
          <w:p w:rsidR="00C8539A" w:rsidP="00F950B3" w:rsidRDefault="00B2260A" w14:paraId="1FD4944E" w14:textId="6A170F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ingle-page RADC web site</w:t>
            </w:r>
          </w:p>
        </w:tc>
      </w:tr>
      <w:tr w:rsidR="00DC6AC4" w:rsidTr="00370313" w14:paraId="4F50DAC9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0" w:type="pct"/>
          </w:tcPr>
          <w:p w:rsidR="00DC6AC4" w:rsidP="00DC6AC4" w:rsidRDefault="00DC6AC4" w14:paraId="287F86E5" w14:textId="31E27D5C">
            <w:r>
              <w:t>Audit Online</w:t>
            </w:r>
          </w:p>
        </w:tc>
        <w:tc>
          <w:tcPr>
            <w:tcW w:w="742" w:type="pct"/>
          </w:tcPr>
          <w:p w:rsidR="00DC6AC4" w:rsidP="00DC6AC4" w:rsidRDefault="00DC6AC4" w14:paraId="3F66D9C8" w14:textId="58F006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p Service</w:t>
            </w:r>
          </w:p>
        </w:tc>
        <w:tc>
          <w:tcPr>
            <w:tcW w:w="573" w:type="pct"/>
          </w:tcPr>
          <w:p w:rsidR="00DC6AC4" w:rsidP="00DC6AC4" w:rsidRDefault="00DC6AC4" w14:paraId="67BD9848" w14:textId="0B38C1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est Europe</w:t>
            </w:r>
          </w:p>
        </w:tc>
        <w:tc>
          <w:tcPr>
            <w:tcW w:w="1005" w:type="pct"/>
          </w:tcPr>
          <w:p w:rsidR="00DC6AC4" w:rsidP="00DC6AC4" w:rsidRDefault="00DC6AC4" w14:paraId="6F87FF0F" w14:textId="1B7134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ingle-page CFT (client facing team) web site</w:t>
            </w:r>
          </w:p>
        </w:tc>
      </w:tr>
      <w:tr w:rsidR="00FE78FA" w:rsidTr="00370313" w14:paraId="1FD49459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0" w:type="pct"/>
          </w:tcPr>
          <w:p w:rsidR="00FE78FA" w:rsidP="00F950B3" w:rsidRDefault="00FE78FA" w14:paraId="1FD49455" w14:textId="77777777">
            <w:r>
              <w:t>Content</w:t>
            </w:r>
          </w:p>
        </w:tc>
        <w:tc>
          <w:tcPr>
            <w:tcW w:w="742" w:type="pct"/>
          </w:tcPr>
          <w:p w:rsidR="00FE78FA" w:rsidP="00F950B3" w:rsidRDefault="00FE78FA" w14:paraId="1FD49456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p Service</w:t>
            </w:r>
          </w:p>
        </w:tc>
        <w:tc>
          <w:tcPr>
            <w:tcW w:w="573" w:type="pct"/>
          </w:tcPr>
          <w:p w:rsidR="00FE78FA" w:rsidP="00F950B3" w:rsidRDefault="00FE78FA" w14:paraId="1FD49457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rth Europe</w:t>
            </w:r>
          </w:p>
        </w:tc>
        <w:tc>
          <w:tcPr>
            <w:tcW w:w="1005" w:type="pct"/>
          </w:tcPr>
          <w:p w:rsidR="00FE78FA" w:rsidP="00F950B3" w:rsidRDefault="00B2260A" w14:paraId="1FD49458" w14:textId="320000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ntent Web API</w:t>
            </w:r>
          </w:p>
        </w:tc>
      </w:tr>
      <w:tr w:rsidR="00FE78FA" w:rsidTr="00370313" w14:paraId="1FD4945E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0" w:type="pct"/>
          </w:tcPr>
          <w:p w:rsidR="00FE78FA" w:rsidP="00F950B3" w:rsidRDefault="00FE78FA" w14:paraId="1FD4945A" w14:textId="77777777">
            <w:r>
              <w:t>Content-</w:t>
            </w:r>
            <w:proofErr w:type="spellStart"/>
            <w:r>
              <w:t>WebJob</w:t>
            </w:r>
            <w:proofErr w:type="spellEnd"/>
          </w:p>
        </w:tc>
        <w:tc>
          <w:tcPr>
            <w:tcW w:w="742" w:type="pct"/>
          </w:tcPr>
          <w:p w:rsidR="00FE78FA" w:rsidP="00F950B3" w:rsidRDefault="00FE78FA" w14:paraId="1FD4945B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p Service</w:t>
            </w:r>
          </w:p>
        </w:tc>
        <w:tc>
          <w:tcPr>
            <w:tcW w:w="573" w:type="pct"/>
          </w:tcPr>
          <w:p w:rsidR="00FE78FA" w:rsidP="00F950B3" w:rsidRDefault="00FE78FA" w14:paraId="1FD4945C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rth Europe</w:t>
            </w:r>
          </w:p>
        </w:tc>
        <w:tc>
          <w:tcPr>
            <w:tcW w:w="1005" w:type="pct"/>
          </w:tcPr>
          <w:p w:rsidR="00FE78FA" w:rsidP="00F950B3" w:rsidRDefault="00B2260A" w14:paraId="1FD4945D" w14:textId="452CE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tent Web Job to process library content updates</w:t>
            </w:r>
          </w:p>
        </w:tc>
      </w:tr>
      <w:tr w:rsidR="00C8539A" w:rsidTr="00370313" w14:paraId="1FD49468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0" w:type="pct"/>
          </w:tcPr>
          <w:p w:rsidR="00C8539A" w:rsidP="00F950B3" w:rsidRDefault="00C8539A" w14:paraId="1FD49464" w14:textId="77777777">
            <w:r>
              <w:t xml:space="preserve">Secondary Azure </w:t>
            </w:r>
            <w:proofErr w:type="spellStart"/>
            <w:r>
              <w:t>Sql</w:t>
            </w:r>
            <w:proofErr w:type="spellEnd"/>
          </w:p>
        </w:tc>
        <w:tc>
          <w:tcPr>
            <w:tcW w:w="742" w:type="pct"/>
          </w:tcPr>
          <w:p w:rsidR="00C8539A" w:rsidP="00F950B3" w:rsidRDefault="00C8539A" w14:paraId="1FD49465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  <w:r>
              <w:t xml:space="preserve"> Logical Server</w:t>
            </w:r>
          </w:p>
        </w:tc>
        <w:tc>
          <w:tcPr>
            <w:tcW w:w="573" w:type="pct"/>
          </w:tcPr>
          <w:p w:rsidR="00C8539A" w:rsidP="00F950B3" w:rsidRDefault="00C8539A" w14:paraId="1FD49466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rth Europe</w:t>
            </w:r>
          </w:p>
        </w:tc>
        <w:tc>
          <w:tcPr>
            <w:tcW w:w="1005" w:type="pct"/>
          </w:tcPr>
          <w:p w:rsidR="00C8539A" w:rsidP="00F950B3" w:rsidRDefault="00C8539A" w14:paraId="1FD49467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condary Azure </w:t>
            </w:r>
            <w:proofErr w:type="spellStart"/>
            <w:r>
              <w:t>Sql</w:t>
            </w:r>
            <w:proofErr w:type="spellEnd"/>
            <w:r>
              <w:t xml:space="preserve"> Logical Server (for disaster recovery)</w:t>
            </w:r>
          </w:p>
        </w:tc>
      </w:tr>
      <w:tr w:rsidR="00C8539A" w:rsidTr="00370313" w14:paraId="1FD4946D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0" w:type="pct"/>
          </w:tcPr>
          <w:p w:rsidR="00C8539A" w:rsidP="00F950B3" w:rsidRDefault="00C8539A" w14:paraId="1FD49469" w14:textId="77777777">
            <w:proofErr w:type="spellStart"/>
            <w:r>
              <w:lastRenderedPageBreak/>
              <w:t>WorkflowCentral</w:t>
            </w:r>
            <w:proofErr w:type="spellEnd"/>
          </w:p>
        </w:tc>
        <w:tc>
          <w:tcPr>
            <w:tcW w:w="742" w:type="pct"/>
          </w:tcPr>
          <w:p w:rsidR="00C8539A" w:rsidP="00F950B3" w:rsidRDefault="00C8539A" w14:paraId="1FD4946A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  <w:r>
              <w:t xml:space="preserve"> Database</w:t>
            </w:r>
          </w:p>
        </w:tc>
        <w:tc>
          <w:tcPr>
            <w:tcW w:w="573" w:type="pct"/>
          </w:tcPr>
          <w:p w:rsidR="00C8539A" w:rsidP="00F950B3" w:rsidRDefault="00C8539A" w14:paraId="1FD4946B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rth Europe</w:t>
            </w:r>
          </w:p>
        </w:tc>
        <w:tc>
          <w:tcPr>
            <w:tcW w:w="1005" w:type="pct"/>
          </w:tcPr>
          <w:p w:rsidR="00C8539A" w:rsidP="00F950B3" w:rsidRDefault="00C8539A" w14:paraId="1FD4946C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eo-replicated with same database in the primary</w:t>
            </w:r>
          </w:p>
        </w:tc>
      </w:tr>
      <w:tr w:rsidR="00C8539A" w:rsidTr="00370313" w14:paraId="1FD49472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0" w:type="pct"/>
          </w:tcPr>
          <w:p w:rsidR="00C8539A" w:rsidP="00F950B3" w:rsidRDefault="00C8539A" w14:paraId="1FD4946E" w14:textId="77777777">
            <w:proofErr w:type="spellStart"/>
            <w:r>
              <w:t>WorkflowCentralCache</w:t>
            </w:r>
            <w:proofErr w:type="spellEnd"/>
          </w:p>
        </w:tc>
        <w:tc>
          <w:tcPr>
            <w:tcW w:w="742" w:type="pct"/>
          </w:tcPr>
          <w:p w:rsidR="00C8539A" w:rsidP="00F950B3" w:rsidRDefault="00C8539A" w14:paraId="1FD4946F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  <w:r>
              <w:t xml:space="preserve"> Database</w:t>
            </w:r>
          </w:p>
        </w:tc>
        <w:tc>
          <w:tcPr>
            <w:tcW w:w="573" w:type="pct"/>
          </w:tcPr>
          <w:p w:rsidR="00C8539A" w:rsidP="00F950B3" w:rsidRDefault="00C8539A" w14:paraId="1FD49470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rth Europe</w:t>
            </w:r>
          </w:p>
        </w:tc>
        <w:tc>
          <w:tcPr>
            <w:tcW w:w="1005" w:type="pct"/>
          </w:tcPr>
          <w:p w:rsidR="00C8539A" w:rsidP="00F950B3" w:rsidRDefault="00C8539A" w14:paraId="1FD49471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o-replicated with same database in the primary</w:t>
            </w:r>
          </w:p>
        </w:tc>
      </w:tr>
      <w:tr w:rsidR="00101510" w:rsidTr="00370313" w14:paraId="39D5F811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0" w:type="pct"/>
          </w:tcPr>
          <w:p w:rsidR="00101510" w:rsidP="00F950B3" w:rsidRDefault="00101510" w14:paraId="77211C00" w14:textId="742D39E0">
            <w:proofErr w:type="spellStart"/>
            <w:r>
              <w:t>WorkflowCentral</w:t>
            </w:r>
            <w:r w:rsidR="00631428">
              <w:t>Archive</w:t>
            </w:r>
            <w:proofErr w:type="spellEnd"/>
          </w:p>
        </w:tc>
        <w:tc>
          <w:tcPr>
            <w:tcW w:w="742" w:type="pct"/>
          </w:tcPr>
          <w:p w:rsidR="00101510" w:rsidP="00F950B3" w:rsidRDefault="00631428" w14:paraId="4C3C12F3" w14:textId="053338A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  <w:r>
              <w:t xml:space="preserve"> Database</w:t>
            </w:r>
          </w:p>
        </w:tc>
        <w:tc>
          <w:tcPr>
            <w:tcW w:w="573" w:type="pct"/>
          </w:tcPr>
          <w:p w:rsidR="00101510" w:rsidP="00F950B3" w:rsidRDefault="00631428" w14:paraId="37AFE44C" w14:textId="35696FF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rth Europe</w:t>
            </w:r>
          </w:p>
        </w:tc>
        <w:tc>
          <w:tcPr>
            <w:tcW w:w="1005" w:type="pct"/>
          </w:tcPr>
          <w:p w:rsidR="00101510" w:rsidP="00F950B3" w:rsidRDefault="00631428" w14:paraId="71D60049" w14:textId="3F084C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eo-replicated with same database in the primary</w:t>
            </w:r>
          </w:p>
        </w:tc>
      </w:tr>
      <w:tr w:rsidR="00C8539A" w:rsidTr="00370313" w14:paraId="1FD49477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0" w:type="pct"/>
          </w:tcPr>
          <w:p w:rsidR="00C8539A" w:rsidP="00F950B3" w:rsidRDefault="00C8539A" w14:paraId="1FD49473" w14:textId="77777777">
            <w:proofErr w:type="spellStart"/>
            <w:r>
              <w:t>DALoggerDB</w:t>
            </w:r>
            <w:proofErr w:type="spellEnd"/>
          </w:p>
        </w:tc>
        <w:tc>
          <w:tcPr>
            <w:tcW w:w="742" w:type="pct"/>
          </w:tcPr>
          <w:p w:rsidR="00C8539A" w:rsidP="00F950B3" w:rsidRDefault="00C8539A" w14:paraId="1FD49474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  <w:r>
              <w:t xml:space="preserve"> Database</w:t>
            </w:r>
          </w:p>
        </w:tc>
        <w:tc>
          <w:tcPr>
            <w:tcW w:w="573" w:type="pct"/>
          </w:tcPr>
          <w:p w:rsidR="00C8539A" w:rsidP="00F950B3" w:rsidRDefault="00C8539A" w14:paraId="1FD49475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rth Europe</w:t>
            </w:r>
          </w:p>
        </w:tc>
        <w:tc>
          <w:tcPr>
            <w:tcW w:w="1005" w:type="pct"/>
          </w:tcPr>
          <w:p w:rsidR="00C8539A" w:rsidP="00F950B3" w:rsidRDefault="00C8539A" w14:paraId="1FD49476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o-replicated with same database in the primary</w:t>
            </w:r>
          </w:p>
        </w:tc>
      </w:tr>
      <w:tr w:rsidR="00120743" w:rsidTr="00370313" w14:paraId="1FD4947C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0" w:type="pct"/>
          </w:tcPr>
          <w:p w:rsidR="00120743" w:rsidP="00F950B3" w:rsidRDefault="00120743" w14:paraId="1FD49478" w14:textId="77777777">
            <w:r>
              <w:t>Elastic Pool</w:t>
            </w:r>
          </w:p>
        </w:tc>
        <w:tc>
          <w:tcPr>
            <w:tcW w:w="742" w:type="pct"/>
          </w:tcPr>
          <w:p w:rsidR="00120743" w:rsidP="00F950B3" w:rsidRDefault="00120743" w14:paraId="1FD49479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  <w:r>
              <w:t xml:space="preserve"> Elastic Pool</w:t>
            </w:r>
          </w:p>
        </w:tc>
        <w:tc>
          <w:tcPr>
            <w:tcW w:w="573" w:type="pct"/>
          </w:tcPr>
          <w:p w:rsidR="00120743" w:rsidP="00F950B3" w:rsidRDefault="00120743" w14:paraId="1FD4947A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rth Europe</w:t>
            </w:r>
          </w:p>
        </w:tc>
        <w:tc>
          <w:tcPr>
            <w:tcW w:w="1005" w:type="pct"/>
          </w:tcPr>
          <w:p w:rsidR="00120743" w:rsidP="00F950B3" w:rsidRDefault="00B2260A" w14:paraId="1FD4947B" w14:textId="383099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zure Elastic pool for the secondary Azure </w:t>
            </w:r>
            <w:proofErr w:type="spellStart"/>
            <w:r>
              <w:t>Sql</w:t>
            </w:r>
            <w:proofErr w:type="spellEnd"/>
            <w:r>
              <w:t xml:space="preserve"> server</w:t>
            </w:r>
          </w:p>
        </w:tc>
      </w:tr>
      <w:tr w:rsidR="00FE78FA" w:rsidTr="00370313" w14:paraId="1FD49481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0" w:type="pct"/>
          </w:tcPr>
          <w:p w:rsidR="00FE78FA" w:rsidP="00F950B3" w:rsidRDefault="00FE78FA" w14:paraId="1FD4947D" w14:textId="77777777">
            <w:proofErr w:type="spellStart"/>
            <w:r>
              <w:t>Secondaray</w:t>
            </w:r>
            <w:proofErr w:type="spellEnd"/>
            <w:r>
              <w:t xml:space="preserve"> </w:t>
            </w:r>
            <w:proofErr w:type="spellStart"/>
            <w:r>
              <w:t>CosmosDb</w:t>
            </w:r>
            <w:proofErr w:type="spellEnd"/>
          </w:p>
        </w:tc>
        <w:tc>
          <w:tcPr>
            <w:tcW w:w="742" w:type="pct"/>
          </w:tcPr>
          <w:p w:rsidR="00FE78FA" w:rsidP="00F950B3" w:rsidRDefault="00FE78FA" w14:paraId="1FD4947E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CosmosDb</w:t>
            </w:r>
            <w:proofErr w:type="spellEnd"/>
          </w:p>
        </w:tc>
        <w:tc>
          <w:tcPr>
            <w:tcW w:w="573" w:type="pct"/>
          </w:tcPr>
          <w:p w:rsidR="00FE78FA" w:rsidP="00F950B3" w:rsidRDefault="00FE78FA" w14:paraId="1FD4947F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rth Europe</w:t>
            </w:r>
          </w:p>
        </w:tc>
        <w:tc>
          <w:tcPr>
            <w:tcW w:w="1005" w:type="pct"/>
          </w:tcPr>
          <w:p w:rsidR="00FE78FA" w:rsidP="00FE78FA" w:rsidRDefault="00FE78FA" w14:paraId="1FD49480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is resource does not </w:t>
            </w:r>
            <w:proofErr w:type="gramStart"/>
            <w:r>
              <w:t>exists</w:t>
            </w:r>
            <w:proofErr w:type="gramEnd"/>
            <w:r>
              <w:t>.  We want to list this item here to indicate that replication to North Europe region has been configured</w:t>
            </w:r>
          </w:p>
        </w:tc>
      </w:tr>
      <w:tr w:rsidR="00FE78FA" w:rsidTr="00370313" w14:paraId="1FD49486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0" w:type="pct"/>
          </w:tcPr>
          <w:p w:rsidR="00FE78FA" w:rsidP="00F950B3" w:rsidRDefault="00FE78FA" w14:paraId="1FD49482" w14:textId="77777777">
            <w:r>
              <w:t>Service Bus</w:t>
            </w:r>
          </w:p>
        </w:tc>
        <w:tc>
          <w:tcPr>
            <w:tcW w:w="742" w:type="pct"/>
          </w:tcPr>
          <w:p w:rsidR="00FE78FA" w:rsidP="00F950B3" w:rsidRDefault="00FE78FA" w14:paraId="1FD49483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rvice Bus</w:t>
            </w:r>
          </w:p>
        </w:tc>
        <w:tc>
          <w:tcPr>
            <w:tcW w:w="573" w:type="pct"/>
          </w:tcPr>
          <w:p w:rsidR="00FE78FA" w:rsidP="00F950B3" w:rsidRDefault="00FE78FA" w14:paraId="1FD49484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rth Europe</w:t>
            </w:r>
          </w:p>
        </w:tc>
        <w:tc>
          <w:tcPr>
            <w:tcW w:w="1005" w:type="pct"/>
          </w:tcPr>
          <w:p w:rsidR="00FE78FA" w:rsidP="00F950B3" w:rsidRDefault="00B2260A" w14:paraId="1FD49485" w14:textId="1AA7AA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condary </w:t>
            </w:r>
            <w:proofErr w:type="spellStart"/>
            <w:r>
              <w:t>sevice</w:t>
            </w:r>
            <w:proofErr w:type="spellEnd"/>
            <w:r>
              <w:t xml:space="preserve"> bus for secondary/BCP environment</w:t>
            </w:r>
          </w:p>
        </w:tc>
      </w:tr>
      <w:tr w:rsidR="00370313" w:rsidTr="00370313" w14:paraId="5614FD39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0" w:type="pct"/>
          </w:tcPr>
          <w:p w:rsidR="00370313" w:rsidP="00370313" w:rsidRDefault="00370313" w14:paraId="23E58ABA" w14:textId="78A7808E">
            <w:r>
              <w:t>Blob Storage</w:t>
            </w:r>
          </w:p>
        </w:tc>
        <w:tc>
          <w:tcPr>
            <w:tcW w:w="742" w:type="pct"/>
          </w:tcPr>
          <w:p w:rsidR="00370313" w:rsidP="00370313" w:rsidRDefault="00370313" w14:paraId="3807CFCC" w14:textId="4CFBBB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orage Account</w:t>
            </w:r>
          </w:p>
        </w:tc>
        <w:tc>
          <w:tcPr>
            <w:tcW w:w="573" w:type="pct"/>
          </w:tcPr>
          <w:p w:rsidR="00370313" w:rsidP="00370313" w:rsidRDefault="00370313" w14:paraId="1EBB90DD" w14:textId="2E3FA45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rth Europe</w:t>
            </w:r>
          </w:p>
        </w:tc>
        <w:tc>
          <w:tcPr>
            <w:tcW w:w="1005" w:type="pct"/>
          </w:tcPr>
          <w:p w:rsidR="00370313" w:rsidP="00370313" w:rsidRDefault="00370313" w14:paraId="1CB13A44" w14:textId="06A196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ore blobs for content packages and PKL files for machine learning module</w:t>
            </w:r>
          </w:p>
        </w:tc>
      </w:tr>
      <w:tr w:rsidR="00DA1D48" w:rsidTr="00370313" w14:paraId="63358993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0" w:type="pct"/>
          </w:tcPr>
          <w:p w:rsidR="00DA1D48" w:rsidP="00DA1D48" w:rsidRDefault="00DA1D48" w14:paraId="7BD40DC0" w14:textId="77777777">
            <w:pPr>
              <w:rPr>
                <w:b w:val="0"/>
                <w:bCs w:val="0"/>
              </w:rPr>
            </w:pPr>
            <w:r>
              <w:t>Azure Data</w:t>
            </w:r>
          </w:p>
          <w:p w:rsidR="00DA1D48" w:rsidP="00DA1D48" w:rsidRDefault="00DA1D48" w14:paraId="6B9A677D" w14:textId="11207E82">
            <w:r>
              <w:t xml:space="preserve"> Factory</w:t>
            </w:r>
          </w:p>
        </w:tc>
        <w:tc>
          <w:tcPr>
            <w:tcW w:w="742" w:type="pct"/>
          </w:tcPr>
          <w:p w:rsidR="00DA1D48" w:rsidP="00DA1D48" w:rsidRDefault="00DA1D48" w14:paraId="26A1E92A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a</w:t>
            </w:r>
          </w:p>
          <w:p w:rsidR="00DA1D48" w:rsidP="00DA1D48" w:rsidRDefault="00DA1D48" w14:paraId="1D811B27" w14:textId="2C7AC2F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actory</w:t>
            </w:r>
          </w:p>
        </w:tc>
        <w:tc>
          <w:tcPr>
            <w:tcW w:w="573" w:type="pct"/>
          </w:tcPr>
          <w:p w:rsidR="00DA1D48" w:rsidP="00DA1D48" w:rsidRDefault="00915614" w14:paraId="7C96DF09" w14:textId="358E0B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rth</w:t>
            </w:r>
          </w:p>
          <w:p w:rsidR="00DA1D48" w:rsidP="00DA1D48" w:rsidRDefault="00DA1D48" w14:paraId="7CFB5AA4" w14:textId="42F763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urope</w:t>
            </w:r>
          </w:p>
        </w:tc>
        <w:tc>
          <w:tcPr>
            <w:tcW w:w="1005" w:type="pct"/>
          </w:tcPr>
          <w:p w:rsidR="00DA1D48" w:rsidP="00DA1D48" w:rsidRDefault="00DA1D48" w14:paraId="51D13D9D" w14:textId="27BFF2F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Data Factory is used for Integration and </w:t>
            </w:r>
            <w:r>
              <w:lastRenderedPageBreak/>
              <w:t>transforming data at scale</w:t>
            </w:r>
          </w:p>
        </w:tc>
      </w:tr>
      <w:tr w:rsidR="00DA1D48" w:rsidTr="00370313" w14:paraId="3AA81376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0" w:type="pct"/>
          </w:tcPr>
          <w:p w:rsidR="00DA1D48" w:rsidP="00DA1D48" w:rsidRDefault="00DA1D48" w14:paraId="245AA291" w14:textId="06468F68">
            <w:r>
              <w:lastRenderedPageBreak/>
              <w:t>Redis Cache</w:t>
            </w:r>
          </w:p>
        </w:tc>
        <w:tc>
          <w:tcPr>
            <w:tcW w:w="742" w:type="pct"/>
          </w:tcPr>
          <w:p w:rsidR="00DA1D48" w:rsidP="00DA1D48" w:rsidRDefault="00DA1D48" w14:paraId="5BF841F3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zure Cache</w:t>
            </w:r>
          </w:p>
          <w:p w:rsidR="00DA1D48" w:rsidP="00DA1D48" w:rsidRDefault="00DA1D48" w14:paraId="441B4AC6" w14:textId="5E06F7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or Redis</w:t>
            </w:r>
          </w:p>
        </w:tc>
        <w:tc>
          <w:tcPr>
            <w:tcW w:w="573" w:type="pct"/>
          </w:tcPr>
          <w:p w:rsidR="00DA1D48" w:rsidP="00DA1D48" w:rsidRDefault="00DA1D48" w14:paraId="4C5E0662" w14:textId="648632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rth</w:t>
            </w:r>
          </w:p>
          <w:p w:rsidR="00DA1D48" w:rsidP="00DA1D48" w:rsidRDefault="00DA1D48" w14:paraId="66106D50" w14:textId="4E27C84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urope</w:t>
            </w:r>
          </w:p>
        </w:tc>
        <w:tc>
          <w:tcPr>
            <w:tcW w:w="1005" w:type="pct"/>
          </w:tcPr>
          <w:p w:rsidR="00DA1D48" w:rsidP="00DA1D48" w:rsidRDefault="00DA1D48" w14:paraId="1F3E78AC" w14:textId="673BF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dis Cache is a temporary storge component area where the data is stored so that in feature, Data can be served faster</w:t>
            </w:r>
          </w:p>
        </w:tc>
      </w:tr>
    </w:tbl>
    <w:p w:rsidR="00C8539A" w:rsidP="007A4AE9" w:rsidRDefault="00C8539A" w14:paraId="1FD49487" w14:textId="77777777"/>
    <w:p w:rsidRPr="007A4AE9" w:rsidR="00C8539A" w:rsidP="007A4AE9" w:rsidRDefault="00C8539A" w14:paraId="1FD49488" w14:textId="77777777"/>
    <w:p w:rsidR="00DE08F8" w:rsidP="004D507D" w:rsidRDefault="00F26345" w14:paraId="1FD49489" w14:textId="2023A998">
      <w:pPr>
        <w:jc w:val="center"/>
      </w:pPr>
      <w:r>
        <w:rPr>
          <w:noProof/>
        </w:rPr>
        <w:object w:dxaOrig="13411" w:dyaOrig="10891" w14:anchorId="305FBB49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467.25pt;height:379.9pt;mso-width-percent:0;mso-height-percent:0;mso-width-percent:0;mso-height-percent:0" alt="" o:ole="" type="#_x0000_t75">
            <v:imagedata o:title="" r:id="rId13"/>
          </v:shape>
          <o:OLEObject Type="Embed" ProgID="Visio.Drawing.15" ShapeID="_x0000_i1025" DrawAspect="Content" ObjectID="_1696235898" r:id="rId14"/>
        </w:object>
      </w:r>
    </w:p>
    <w:p w:rsidR="00E826C4" w:rsidP="004D507D" w:rsidRDefault="00E826C4" w14:paraId="2DCDFA22" w14:textId="252A2781">
      <w:pPr>
        <w:jc w:val="center"/>
      </w:pPr>
    </w:p>
    <w:p w:rsidR="00E826C4" w:rsidP="004D507D" w:rsidRDefault="00E826C4" w14:paraId="5D3A55E1" w14:textId="45AEF36F">
      <w:pPr>
        <w:jc w:val="center"/>
      </w:pPr>
      <w:r>
        <w:t> </w:t>
      </w:r>
    </w:p>
    <w:p w:rsidR="00197144" w:rsidP="001D66AB" w:rsidRDefault="001D66AB" w14:paraId="0E592ED9" w14:textId="63BDCD47">
      <w:r>
        <w:lastRenderedPageBreak/>
        <w:t xml:space="preserve">Note: </w:t>
      </w:r>
      <w:r w:rsidR="00B2260A">
        <w:t>App Service Environments (</w:t>
      </w:r>
      <w:r w:rsidR="0023228B">
        <w:t>ASEs</w:t>
      </w:r>
      <w:r w:rsidR="00B2260A">
        <w:t>)</w:t>
      </w:r>
      <w:r>
        <w:t xml:space="preserve"> are also in use that are not depicted in above figure.</w:t>
      </w:r>
      <w:r w:rsidR="00107F55">
        <w:t xml:space="preserve">  ASEs provide secure enclosed environment for Web Apps and Web Jobs.</w:t>
      </w:r>
    </w:p>
    <w:p w:rsidR="00250678" w:rsidP="001D66AB" w:rsidRDefault="00250678" w14:paraId="0379027A" w14:textId="50D81CCD"/>
    <w:p w:rsidR="00250678" w:rsidP="001D66AB" w:rsidRDefault="00250678" w14:paraId="0DD5C343" w14:textId="0DA5208C"/>
    <w:p w:rsidR="00250678" w:rsidP="001D66AB" w:rsidRDefault="00250678" w14:paraId="12DE6484" w14:textId="77777777"/>
    <w:p w:rsidR="00E653AD" w:rsidRDefault="006F4B9C" w14:paraId="1B1B429A" w14:textId="3627C56A">
      <w:pPr>
        <w:pStyle w:val="Heading2"/>
      </w:pPr>
      <w:bookmarkStart w:name="_Toc82714876" w:id="4"/>
      <w:proofErr w:type="spellStart"/>
      <w:r>
        <w:t>WorkflowOnline</w:t>
      </w:r>
      <w:proofErr w:type="spellEnd"/>
      <w:r>
        <w:t xml:space="preserve"> Environment</w:t>
      </w:r>
      <w:bookmarkEnd w:id="4"/>
      <w:r>
        <w:t xml:space="preserve"> </w:t>
      </w:r>
    </w:p>
    <w:p w:rsidR="00A13D3B" w:rsidP="007D197C" w:rsidRDefault="00265F5B" w14:paraId="76301FFC" w14:textId="5B3EE337">
      <w:r>
        <w:t>Below are resources that are provisioned in the WFO environment.</w:t>
      </w:r>
    </w:p>
    <w:tbl>
      <w:tblPr>
        <w:tblStyle w:val="ListTable3"/>
        <w:tblW w:w="5000" w:type="pct"/>
        <w:tblLook w:val="04A0" w:firstRow="1" w:lastRow="0" w:firstColumn="1" w:lastColumn="0" w:noHBand="0" w:noVBand="1"/>
      </w:tblPr>
      <w:tblGrid>
        <w:gridCol w:w="4998"/>
        <w:gridCol w:w="1388"/>
        <w:gridCol w:w="1085"/>
        <w:gridCol w:w="1879"/>
      </w:tblGrid>
      <w:tr w:rsidR="00A13D3B" w:rsidTr="22690578" w14:paraId="7A0AE6B8" w14:textId="777777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673" w:type="pct"/>
            <w:tcMar/>
          </w:tcPr>
          <w:p w:rsidR="00A13D3B" w:rsidP="00344503" w:rsidRDefault="00A13D3B" w14:paraId="71D19A1C" w14:textId="77777777">
            <w:r>
              <w:t>Nam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0" w:type="pct"/>
            <w:tcMar/>
          </w:tcPr>
          <w:p w:rsidR="00A13D3B" w:rsidP="00344503" w:rsidRDefault="00A13D3B" w14:paraId="11122893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yp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580" w:type="pct"/>
            <w:tcMar/>
          </w:tcPr>
          <w:p w:rsidR="00A13D3B" w:rsidP="00344503" w:rsidRDefault="00A13D3B" w14:paraId="00AB4162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gion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0" w:type="pct"/>
            <w:tcMar/>
          </w:tcPr>
          <w:p w:rsidR="00A13D3B" w:rsidP="00344503" w:rsidRDefault="00A13D3B" w14:paraId="44F805FF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ote</w:t>
            </w:r>
          </w:p>
        </w:tc>
      </w:tr>
      <w:tr w:rsidR="00A13D3B" w:rsidTr="22690578" w14:paraId="57539E0F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3" w:type="pct"/>
            <w:tcMar/>
          </w:tcPr>
          <w:p w:rsidR="00A13D3B" w:rsidP="00344503" w:rsidRDefault="00A13D3B" w14:paraId="0F421968" w14:textId="77777777">
            <w:r>
              <w:t>KV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0" w:type="pct"/>
            <w:tcMar/>
          </w:tcPr>
          <w:p w:rsidR="00A13D3B" w:rsidP="00344503" w:rsidRDefault="00A13D3B" w14:paraId="75D5684B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ey Vault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580" w:type="pct"/>
            <w:tcMar/>
          </w:tcPr>
          <w:p w:rsidR="00A13D3B" w:rsidP="00344503" w:rsidRDefault="008A761A" w14:paraId="170F0A52" w14:textId="4011298E" w14:noSpellErr="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="75C84EB5">
              <w:rPr/>
              <w:t xml:space="preserve">ALL </w:t>
            </w:r>
            <w:commentRangeStart w:id="1459205164"/>
            <w:r w:rsidR="75C84EB5">
              <w:rPr/>
              <w:t>3</w:t>
            </w:r>
            <w:commentRangeEnd w:id="1459205164"/>
            <w:r>
              <w:rPr>
                <w:rStyle w:val="CommentReference"/>
              </w:rPr>
              <w:commentReference w:id="1459205164"/>
            </w:r>
            <w:r w:rsidR="75C84EB5">
              <w:rPr/>
              <w:t xml:space="preserve"> </w:t>
            </w:r>
            <w:r w:rsidR="674B735A">
              <w:rPr/>
              <w:t>R</w:t>
            </w:r>
            <w:r w:rsidR="75C84EB5">
              <w:rPr/>
              <w:t xml:space="preserve">egions 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0" w:type="pct"/>
            <w:tcMar/>
          </w:tcPr>
          <w:p w:rsidR="00A13D3B" w:rsidP="00344503" w:rsidRDefault="00A13D3B" w14:paraId="370BB60B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ores connection string</w:t>
            </w:r>
          </w:p>
        </w:tc>
      </w:tr>
      <w:tr w:rsidR="00A13D3B" w:rsidTr="22690578" w14:paraId="145504D8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3" w:type="pct"/>
            <w:tcMar/>
          </w:tcPr>
          <w:p w:rsidR="00A13D3B" w:rsidP="00344503" w:rsidRDefault="00A13D3B" w14:paraId="3DE38C07" w14:textId="77777777">
            <w:r>
              <w:t>ASP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0" w:type="pct"/>
            <w:tcMar/>
          </w:tcPr>
          <w:p w:rsidR="00A13D3B" w:rsidP="00344503" w:rsidRDefault="00A13D3B" w14:paraId="5D7FB591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p Service Plan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580" w:type="pct"/>
            <w:tcMar/>
          </w:tcPr>
          <w:p w:rsidR="00A13D3B" w:rsidP="00344503" w:rsidRDefault="00280D88" w14:paraId="5057E973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L 3 </w:t>
            </w:r>
          </w:p>
          <w:p w:rsidR="00455FCC" w:rsidP="00344503" w:rsidRDefault="003A098D" w14:paraId="07657164" w14:textId="5D2544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</w:t>
            </w:r>
            <w:r w:rsidR="00455FCC">
              <w:t>egions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0" w:type="pct"/>
            <w:tcMar/>
          </w:tcPr>
          <w:p w:rsidR="00A13D3B" w:rsidP="00344503" w:rsidRDefault="00A13D3B" w14:paraId="59BBCA84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p Service Plan for App Services</w:t>
            </w:r>
          </w:p>
        </w:tc>
      </w:tr>
      <w:tr w:rsidR="00A13D3B" w:rsidTr="22690578" w14:paraId="336B34B4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3" w:type="pct"/>
            <w:tcMar/>
          </w:tcPr>
          <w:p w:rsidR="00A13D3B" w:rsidP="00344503" w:rsidRDefault="00A13D3B" w14:paraId="1CA7929C" w14:textId="39CE785C">
            <w:r>
              <w:t>WF</w:t>
            </w:r>
            <w:r w:rsidR="00455FCC">
              <w:t>O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0" w:type="pct"/>
            <w:tcMar/>
          </w:tcPr>
          <w:p w:rsidR="00A13D3B" w:rsidP="00344503" w:rsidRDefault="00A13D3B" w14:paraId="63B030BA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p Servic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580" w:type="pct"/>
            <w:tcMar/>
          </w:tcPr>
          <w:p w:rsidR="00A13D3B" w:rsidP="00344503" w:rsidRDefault="00455FCC" w14:paraId="667C5973" w14:textId="6A5BC2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</w:t>
            </w:r>
            <w:r w:rsidR="00837ED7">
              <w:t>LL</w:t>
            </w:r>
            <w:r>
              <w:t xml:space="preserve"> 3 </w:t>
            </w:r>
          </w:p>
          <w:p w:rsidR="00455FCC" w:rsidP="00344503" w:rsidRDefault="003A098D" w14:paraId="794A4967" w14:textId="767805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</w:t>
            </w:r>
            <w:r w:rsidR="00455FCC">
              <w:t>egions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0" w:type="pct"/>
            <w:tcMar/>
          </w:tcPr>
          <w:p w:rsidR="00A13D3B" w:rsidP="00344503" w:rsidRDefault="00837ED7" w14:paraId="31EEDB98" w14:textId="4E5985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p Service to redirect</w:t>
            </w:r>
          </w:p>
        </w:tc>
      </w:tr>
      <w:tr w:rsidR="00A13D3B" w:rsidTr="22690578" w14:paraId="760244AA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3" w:type="pct"/>
            <w:tcMar/>
          </w:tcPr>
          <w:p w:rsidR="00A13D3B" w:rsidP="00344503" w:rsidRDefault="00423063" w14:paraId="0328734A" w14:textId="452D1D4F">
            <w:r>
              <w:t>Elast</w:t>
            </w:r>
            <w:r w:rsidR="003A098D">
              <w:t>ic Pool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0" w:type="pct"/>
            <w:tcMar/>
          </w:tcPr>
          <w:p w:rsidR="00A13D3B" w:rsidP="00344503" w:rsidRDefault="003A098D" w14:paraId="41DBA0DE" w14:textId="6F2EA4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  <w:r>
              <w:t xml:space="preserve"> Elastic Pool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580" w:type="pct"/>
            <w:tcMar/>
          </w:tcPr>
          <w:p w:rsidR="00A13D3B" w:rsidP="00344503" w:rsidRDefault="003A098D" w14:paraId="6667B29C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 3</w:t>
            </w:r>
          </w:p>
          <w:p w:rsidR="003A098D" w:rsidP="00344503" w:rsidRDefault="003A098D" w14:paraId="21B74D54" w14:textId="60710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ons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0" w:type="pct"/>
            <w:tcMar/>
          </w:tcPr>
          <w:p w:rsidR="00A13D3B" w:rsidP="00344503" w:rsidRDefault="005246CB" w14:paraId="101E507B" w14:textId="137C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zure Elastic pool for the Azure </w:t>
            </w:r>
            <w:proofErr w:type="spellStart"/>
            <w:r>
              <w:t>Sql</w:t>
            </w:r>
            <w:proofErr w:type="spellEnd"/>
            <w:r>
              <w:t xml:space="preserve"> server</w:t>
            </w:r>
          </w:p>
        </w:tc>
      </w:tr>
      <w:tr w:rsidR="00124B03" w:rsidTr="22690578" w14:paraId="5F09EE7B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3" w:type="pct"/>
            <w:tcMar/>
          </w:tcPr>
          <w:p w:rsidR="00124B03" w:rsidP="00124B03" w:rsidRDefault="00124B03" w14:paraId="0887901F" w14:textId="624FA553">
            <w:proofErr w:type="spellStart"/>
            <w:r>
              <w:t>DALoggerDB</w:t>
            </w:r>
            <w:proofErr w:type="spellEnd"/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0" w:type="pct"/>
            <w:tcMar/>
          </w:tcPr>
          <w:p w:rsidR="00124B03" w:rsidP="00124B03" w:rsidRDefault="00124B03" w14:paraId="53B0A870" w14:textId="4D7DA9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  <w:r>
              <w:t xml:space="preserve"> Databas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580" w:type="pct"/>
            <w:tcMar/>
          </w:tcPr>
          <w:p w:rsidR="00124B03" w:rsidP="00124B03" w:rsidRDefault="00124B03" w14:paraId="39C23D6E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3</w:t>
            </w:r>
          </w:p>
          <w:p w:rsidR="00124B03" w:rsidP="00124B03" w:rsidRDefault="00124B03" w14:paraId="3B3AACDA" w14:textId="6BBB66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gions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0" w:type="pct"/>
            <w:tcMar/>
          </w:tcPr>
          <w:p w:rsidR="00124B03" w:rsidP="00124B03" w:rsidRDefault="00124B03" w14:paraId="5505EAB4" w14:textId="0858887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abase to store application logs</w:t>
            </w:r>
          </w:p>
        </w:tc>
      </w:tr>
      <w:tr w:rsidR="00124B03" w:rsidTr="22690578" w14:paraId="007E9FD6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3" w:type="pct"/>
            <w:tcMar/>
          </w:tcPr>
          <w:p w:rsidR="00124B03" w:rsidP="00124B03" w:rsidRDefault="00124B03" w14:paraId="5E18A1CC" w14:textId="03CA3DA7">
            <w:proofErr w:type="spellStart"/>
            <w:r>
              <w:t>Workflow</w:t>
            </w:r>
            <w:r w:rsidR="00C824B8">
              <w:t>Online</w:t>
            </w:r>
            <w:r>
              <w:t>Cache</w:t>
            </w:r>
            <w:proofErr w:type="spellEnd"/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0" w:type="pct"/>
            <w:tcMar/>
          </w:tcPr>
          <w:p w:rsidR="00124B03" w:rsidP="00124B03" w:rsidRDefault="00124B03" w14:paraId="7203EEB7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  <w:r>
              <w:t xml:space="preserve"> Databas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580" w:type="pct"/>
            <w:tcMar/>
          </w:tcPr>
          <w:p w:rsidR="00124B03" w:rsidP="00124B03" w:rsidRDefault="00124B03" w14:paraId="400A440A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 3</w:t>
            </w:r>
          </w:p>
          <w:p w:rsidR="00124B03" w:rsidP="00124B03" w:rsidRDefault="00124B03" w14:paraId="1BE9D9FE" w14:textId="64E0FC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ons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0" w:type="pct"/>
            <w:tcMar/>
          </w:tcPr>
          <w:p w:rsidR="00124B03" w:rsidP="00124B03" w:rsidRDefault="00124B03" w14:paraId="755CB452" w14:textId="6C9206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atabase to store </w:t>
            </w:r>
            <w:r w:rsidR="00FB5B4C">
              <w:t>temporary</w:t>
            </w:r>
            <w:r>
              <w:t xml:space="preserve"> user cache information</w:t>
            </w:r>
          </w:p>
        </w:tc>
      </w:tr>
      <w:tr w:rsidR="00124B03" w:rsidTr="22690578" w14:paraId="540858CA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3" w:type="pct"/>
            <w:tcMar/>
          </w:tcPr>
          <w:p w:rsidR="00124B03" w:rsidP="00124B03" w:rsidRDefault="00CE1C12" w14:paraId="14C6738A" w14:textId="1F10C4CC">
            <w:proofErr w:type="spellStart"/>
            <w:r>
              <w:t>WorkflowOnline_XX</w:t>
            </w:r>
            <w:proofErr w:type="spellEnd"/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0" w:type="pct"/>
            <w:tcMar/>
          </w:tcPr>
          <w:p w:rsidR="00124B03" w:rsidP="00124B03" w:rsidRDefault="00124B03" w14:paraId="1C4B41B7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  <w:r>
              <w:t xml:space="preserve"> Databas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580" w:type="pct"/>
            <w:tcMar/>
          </w:tcPr>
          <w:p w:rsidR="00CE1C12" w:rsidP="00CE1C12" w:rsidRDefault="00CE1C12" w14:paraId="66E32211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3</w:t>
            </w:r>
          </w:p>
          <w:p w:rsidR="00124B03" w:rsidP="00CE1C12" w:rsidRDefault="00CE1C12" w14:paraId="0E24BA86" w14:textId="329EDC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gions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0" w:type="pct"/>
            <w:tcMar/>
          </w:tcPr>
          <w:p w:rsidR="00124B03" w:rsidP="00124B03" w:rsidRDefault="00826567" w14:paraId="321468E1" w14:textId="7A9D31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mber firm specific </w:t>
            </w:r>
            <w:r w:rsidR="00C314B9">
              <w:t>Data</w:t>
            </w:r>
            <w:r>
              <w:t xml:space="preserve">base to store </w:t>
            </w:r>
            <w:r w:rsidR="00B30D60">
              <w:t>data</w:t>
            </w:r>
          </w:p>
        </w:tc>
      </w:tr>
      <w:tr w:rsidR="00FB5B4C" w:rsidTr="22690578" w14:paraId="578E0E03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3" w:type="pct"/>
            <w:tcMar/>
          </w:tcPr>
          <w:p w:rsidR="00FB5B4C" w:rsidP="00FB5B4C" w:rsidRDefault="00FB5B4C" w14:paraId="5CD5F45E" w14:textId="46236B94">
            <w:r>
              <w:t xml:space="preserve">Azure </w:t>
            </w:r>
            <w:proofErr w:type="spellStart"/>
            <w:r>
              <w:t>Sql</w:t>
            </w:r>
            <w:proofErr w:type="spellEnd"/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742" w:type="pct"/>
            <w:tcMar/>
          </w:tcPr>
          <w:p w:rsidR="00FB5B4C" w:rsidP="00FB5B4C" w:rsidRDefault="00FB5B4C" w14:paraId="170C9078" w14:textId="27D4D1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  <w:r>
              <w:t xml:space="preserve"> Logical Server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580" w:type="pct"/>
            <w:tcMar/>
          </w:tcPr>
          <w:p w:rsidR="00FB5B4C" w:rsidP="00FB5B4C" w:rsidRDefault="00FB5B4C" w14:paraId="5B1924FE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L 3 </w:t>
            </w:r>
          </w:p>
          <w:p w:rsidRPr="00940561" w:rsidR="00FB5B4C" w:rsidP="00FB5B4C" w:rsidRDefault="00FB5B4C" w14:paraId="580F08A9" w14:textId="39711C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ons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1005" w:type="pct"/>
            <w:tcMar/>
          </w:tcPr>
          <w:p w:rsidR="00FB5B4C" w:rsidP="00FB5B4C" w:rsidRDefault="00085957" w14:paraId="53CC16A8" w14:textId="70B999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condary Azure </w:t>
            </w:r>
            <w:proofErr w:type="spellStart"/>
            <w:r>
              <w:t>Sql</w:t>
            </w:r>
            <w:proofErr w:type="spellEnd"/>
            <w:r>
              <w:t xml:space="preserve"> Logical Server </w:t>
            </w:r>
          </w:p>
        </w:tc>
      </w:tr>
      <w:tr w:rsidR="00FB5B4C" w:rsidTr="22690578" w14:paraId="7A920101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3" w:type="pct"/>
            <w:tcMar/>
          </w:tcPr>
          <w:p w:rsidR="00FB5B4C" w:rsidP="00FB5B4C" w:rsidRDefault="00FB5B4C" w14:paraId="062CC807" w14:textId="77777777">
            <w:r>
              <w:t>Blob Storage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0" w:type="pct"/>
            <w:tcMar/>
          </w:tcPr>
          <w:p w:rsidR="00FB5B4C" w:rsidP="00FB5B4C" w:rsidRDefault="00FB5B4C" w14:paraId="7F025E33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orage Account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580" w:type="pct"/>
            <w:tcMar/>
          </w:tcPr>
          <w:p w:rsidRPr="00940561" w:rsidR="00FB5B4C" w:rsidP="00FB5B4C" w:rsidRDefault="00FB5B4C" w14:paraId="0740E028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40561">
              <w:t>ALL 3</w:t>
            </w:r>
          </w:p>
          <w:p w:rsidR="00FB5B4C" w:rsidP="00FB5B4C" w:rsidRDefault="00FB5B4C" w14:paraId="18E4CA6F" w14:textId="5EE40F2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40561">
              <w:t>Regions</w:t>
            </w:r>
          </w:p>
        </w:tc>
        <w:tc>
          <w:tcPr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tcW w:w="0" w:type="pct"/>
            <w:tcMar/>
          </w:tcPr>
          <w:p w:rsidR="00FB5B4C" w:rsidP="00FB5B4C" w:rsidRDefault="00FB5B4C" w14:paraId="1C36BA33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tore blobs for content packages and PKL files for machine </w:t>
            </w:r>
            <w:r>
              <w:lastRenderedPageBreak/>
              <w:t>learning module</w:t>
            </w:r>
          </w:p>
        </w:tc>
      </w:tr>
    </w:tbl>
    <w:p w:rsidR="00A13D3B" w:rsidP="007D197C" w:rsidRDefault="00A13D3B" w14:paraId="7782D927" w14:textId="77777777"/>
    <w:p w:rsidR="007D197C" w:rsidRDefault="007D197C" w14:paraId="071289DE" w14:textId="4AD6AF60"/>
    <w:p w:rsidR="00250678" w:rsidRDefault="00250678" w14:paraId="2912C201" w14:textId="4219ED11"/>
    <w:p w:rsidRPr="00951676" w:rsidR="00250678" w:rsidP="00951676" w:rsidRDefault="00250678" w14:paraId="77A88F92" w14:textId="77777777"/>
    <w:p w:rsidR="00DF1876" w:rsidRDefault="00E3713E" w14:paraId="17A62072" w14:textId="6313D1A1">
      <w:pPr>
        <w:pStyle w:val="Heading2"/>
      </w:pPr>
      <w:bookmarkStart w:name="_Toc82714877" w:id="5"/>
      <w:proofErr w:type="spellStart"/>
      <w:r>
        <w:t>WorkflowOnline</w:t>
      </w:r>
      <w:proofErr w:type="spellEnd"/>
      <w:r>
        <w:t xml:space="preserve"> /BCP Environment</w:t>
      </w:r>
      <w:bookmarkEnd w:id="5"/>
      <w:r>
        <w:t xml:space="preserve"> </w:t>
      </w:r>
    </w:p>
    <w:p w:rsidRPr="002B4A4C" w:rsidR="003E0955" w:rsidP="003E0955" w:rsidRDefault="003E0955" w14:paraId="54711A48" w14:textId="6166CDDA">
      <w:r>
        <w:t xml:space="preserve">Below are resources that are provisioned in the </w:t>
      </w:r>
      <w:proofErr w:type="spellStart"/>
      <w:r>
        <w:t>WorkflowOnline</w:t>
      </w:r>
      <w:proofErr w:type="spellEnd"/>
      <w:r>
        <w:t>/BCP environment.</w:t>
      </w:r>
    </w:p>
    <w:tbl>
      <w:tblPr>
        <w:tblStyle w:val="ListTable3"/>
        <w:tblW w:w="5000" w:type="pct"/>
        <w:tblLook w:val="04A0" w:firstRow="1" w:lastRow="0" w:firstColumn="1" w:lastColumn="0" w:noHBand="0" w:noVBand="1"/>
      </w:tblPr>
      <w:tblGrid>
        <w:gridCol w:w="4998"/>
        <w:gridCol w:w="1388"/>
        <w:gridCol w:w="1085"/>
        <w:gridCol w:w="1879"/>
      </w:tblGrid>
      <w:tr w:rsidR="00085957" w:rsidTr="00344503" w14:paraId="7C6C71DA" w14:textId="777777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673" w:type="pct"/>
          </w:tcPr>
          <w:p w:rsidR="00085957" w:rsidP="00344503" w:rsidRDefault="00085957" w14:paraId="31A6AF3E" w14:textId="77777777">
            <w:r>
              <w:t>Name</w:t>
            </w:r>
          </w:p>
        </w:tc>
        <w:tc>
          <w:tcPr>
            <w:tcW w:w="742" w:type="pct"/>
          </w:tcPr>
          <w:p w:rsidR="00085957" w:rsidP="00344503" w:rsidRDefault="00085957" w14:paraId="629D9D49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ype</w:t>
            </w:r>
          </w:p>
        </w:tc>
        <w:tc>
          <w:tcPr>
            <w:tcW w:w="580" w:type="pct"/>
          </w:tcPr>
          <w:p w:rsidR="00085957" w:rsidP="00344503" w:rsidRDefault="00085957" w14:paraId="53A7E976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gion</w:t>
            </w:r>
          </w:p>
        </w:tc>
        <w:tc>
          <w:tcPr>
            <w:tcW w:w="1005" w:type="pct"/>
          </w:tcPr>
          <w:p w:rsidR="00085957" w:rsidP="00344503" w:rsidRDefault="00085957" w14:paraId="6BB43BF1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ote</w:t>
            </w:r>
          </w:p>
        </w:tc>
      </w:tr>
      <w:tr w:rsidR="00085957" w:rsidTr="00344503" w14:paraId="6D4A7C78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3" w:type="pct"/>
          </w:tcPr>
          <w:p w:rsidR="00085957" w:rsidP="00344503" w:rsidRDefault="00085957" w14:paraId="6758A836" w14:textId="77777777">
            <w:r>
              <w:t>KV</w:t>
            </w:r>
          </w:p>
        </w:tc>
        <w:tc>
          <w:tcPr>
            <w:tcW w:w="742" w:type="pct"/>
          </w:tcPr>
          <w:p w:rsidR="00085957" w:rsidP="00344503" w:rsidRDefault="00085957" w14:paraId="4F3A0EBC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ey Vault</w:t>
            </w:r>
          </w:p>
        </w:tc>
        <w:tc>
          <w:tcPr>
            <w:tcW w:w="580" w:type="pct"/>
          </w:tcPr>
          <w:p w:rsidR="00085957" w:rsidP="00344503" w:rsidRDefault="00085957" w14:paraId="01542A74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LL 3 Regions </w:t>
            </w:r>
          </w:p>
        </w:tc>
        <w:tc>
          <w:tcPr>
            <w:tcW w:w="1005" w:type="pct"/>
          </w:tcPr>
          <w:p w:rsidR="00085957" w:rsidP="00344503" w:rsidRDefault="00085957" w14:paraId="14ED43B0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ores connection string</w:t>
            </w:r>
          </w:p>
        </w:tc>
      </w:tr>
      <w:tr w:rsidR="00085957" w:rsidTr="00344503" w14:paraId="616AEA04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3" w:type="pct"/>
          </w:tcPr>
          <w:p w:rsidR="00085957" w:rsidP="00344503" w:rsidRDefault="00085957" w14:paraId="5D960283" w14:textId="77777777">
            <w:r>
              <w:t>ASP</w:t>
            </w:r>
          </w:p>
        </w:tc>
        <w:tc>
          <w:tcPr>
            <w:tcW w:w="742" w:type="pct"/>
          </w:tcPr>
          <w:p w:rsidR="00085957" w:rsidP="00344503" w:rsidRDefault="00085957" w14:paraId="5EEB4802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p Service Plan</w:t>
            </w:r>
          </w:p>
        </w:tc>
        <w:tc>
          <w:tcPr>
            <w:tcW w:w="580" w:type="pct"/>
          </w:tcPr>
          <w:p w:rsidR="00085957" w:rsidP="00344503" w:rsidRDefault="00085957" w14:paraId="03366E90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L 3 </w:t>
            </w:r>
          </w:p>
          <w:p w:rsidR="00085957" w:rsidP="00344503" w:rsidRDefault="00085957" w14:paraId="5A3C4B20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ons</w:t>
            </w:r>
          </w:p>
        </w:tc>
        <w:tc>
          <w:tcPr>
            <w:tcW w:w="1005" w:type="pct"/>
          </w:tcPr>
          <w:p w:rsidR="00085957" w:rsidP="00344503" w:rsidRDefault="00085957" w14:paraId="561AE909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p Service Plan for App Services</w:t>
            </w:r>
          </w:p>
        </w:tc>
      </w:tr>
      <w:tr w:rsidR="00085957" w:rsidTr="00344503" w14:paraId="6C0AB1C9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3" w:type="pct"/>
          </w:tcPr>
          <w:p w:rsidR="00085957" w:rsidP="00344503" w:rsidRDefault="00085957" w14:paraId="5DA07CEF" w14:textId="77777777">
            <w:r>
              <w:t>WFO</w:t>
            </w:r>
          </w:p>
        </w:tc>
        <w:tc>
          <w:tcPr>
            <w:tcW w:w="742" w:type="pct"/>
          </w:tcPr>
          <w:p w:rsidR="00085957" w:rsidP="00344503" w:rsidRDefault="00085957" w14:paraId="70E5C2B9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p Service</w:t>
            </w:r>
          </w:p>
        </w:tc>
        <w:tc>
          <w:tcPr>
            <w:tcW w:w="580" w:type="pct"/>
          </w:tcPr>
          <w:p w:rsidR="00085957" w:rsidP="00344503" w:rsidRDefault="00085957" w14:paraId="396C349C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LL 3 </w:t>
            </w:r>
          </w:p>
          <w:p w:rsidR="00085957" w:rsidP="00344503" w:rsidRDefault="00085957" w14:paraId="072B12D3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gions</w:t>
            </w:r>
          </w:p>
        </w:tc>
        <w:tc>
          <w:tcPr>
            <w:tcW w:w="1005" w:type="pct"/>
          </w:tcPr>
          <w:p w:rsidR="00085957" w:rsidP="00344503" w:rsidRDefault="00085957" w14:paraId="1A7DED70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p Service to redirect</w:t>
            </w:r>
          </w:p>
        </w:tc>
      </w:tr>
      <w:tr w:rsidR="00085957" w:rsidTr="00344503" w14:paraId="7522C48D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3" w:type="pct"/>
          </w:tcPr>
          <w:p w:rsidR="00085957" w:rsidP="00344503" w:rsidRDefault="00085957" w14:paraId="71534C86" w14:textId="77777777">
            <w:r>
              <w:t>Elastic Pool</w:t>
            </w:r>
          </w:p>
        </w:tc>
        <w:tc>
          <w:tcPr>
            <w:tcW w:w="742" w:type="pct"/>
          </w:tcPr>
          <w:p w:rsidR="00085957" w:rsidP="00344503" w:rsidRDefault="00085957" w14:paraId="23ABAF16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  <w:r>
              <w:t xml:space="preserve"> Elastic Pool</w:t>
            </w:r>
          </w:p>
        </w:tc>
        <w:tc>
          <w:tcPr>
            <w:tcW w:w="580" w:type="pct"/>
          </w:tcPr>
          <w:p w:rsidR="00085957" w:rsidP="00344503" w:rsidRDefault="00085957" w14:paraId="0C68A2F5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 3</w:t>
            </w:r>
          </w:p>
          <w:p w:rsidR="00085957" w:rsidP="00344503" w:rsidRDefault="00085957" w14:paraId="25403AD1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ons</w:t>
            </w:r>
          </w:p>
        </w:tc>
        <w:tc>
          <w:tcPr>
            <w:tcW w:w="1005" w:type="pct"/>
          </w:tcPr>
          <w:p w:rsidR="00085957" w:rsidP="00344503" w:rsidRDefault="00085957" w14:paraId="2C1D250A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zure Elastic pool for the Azure </w:t>
            </w:r>
            <w:proofErr w:type="spellStart"/>
            <w:r>
              <w:t>Sql</w:t>
            </w:r>
            <w:proofErr w:type="spellEnd"/>
            <w:r>
              <w:t xml:space="preserve"> server</w:t>
            </w:r>
          </w:p>
        </w:tc>
      </w:tr>
      <w:tr w:rsidR="00085957" w:rsidTr="00344503" w14:paraId="08D1A93C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3" w:type="pct"/>
          </w:tcPr>
          <w:p w:rsidR="00085957" w:rsidP="00344503" w:rsidRDefault="00085957" w14:paraId="51DB3FD8" w14:textId="77777777">
            <w:proofErr w:type="spellStart"/>
            <w:r>
              <w:t>DALoggerDB</w:t>
            </w:r>
            <w:proofErr w:type="spellEnd"/>
          </w:p>
        </w:tc>
        <w:tc>
          <w:tcPr>
            <w:tcW w:w="742" w:type="pct"/>
          </w:tcPr>
          <w:p w:rsidR="00085957" w:rsidP="00344503" w:rsidRDefault="00085957" w14:paraId="632D2D97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  <w:r>
              <w:t xml:space="preserve"> Database</w:t>
            </w:r>
          </w:p>
        </w:tc>
        <w:tc>
          <w:tcPr>
            <w:tcW w:w="580" w:type="pct"/>
          </w:tcPr>
          <w:p w:rsidR="00085957" w:rsidP="00344503" w:rsidRDefault="00085957" w14:paraId="573AD7D1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3</w:t>
            </w:r>
          </w:p>
          <w:p w:rsidR="00085957" w:rsidP="00344503" w:rsidRDefault="00085957" w14:paraId="07763E3A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gions</w:t>
            </w:r>
          </w:p>
        </w:tc>
        <w:tc>
          <w:tcPr>
            <w:tcW w:w="1005" w:type="pct"/>
          </w:tcPr>
          <w:p w:rsidR="00085957" w:rsidP="00344503" w:rsidRDefault="00085957" w14:paraId="5E3DED9E" w14:textId="625876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eo-replicated with same database in the primary</w:t>
            </w:r>
          </w:p>
        </w:tc>
      </w:tr>
      <w:tr w:rsidR="00085957" w:rsidTr="00344503" w14:paraId="597B0AD4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3" w:type="pct"/>
          </w:tcPr>
          <w:p w:rsidR="00085957" w:rsidP="00344503" w:rsidRDefault="00085957" w14:paraId="6E56064F" w14:textId="77777777">
            <w:proofErr w:type="spellStart"/>
            <w:r>
              <w:t>WorkflowOnlineCache</w:t>
            </w:r>
            <w:proofErr w:type="spellEnd"/>
          </w:p>
        </w:tc>
        <w:tc>
          <w:tcPr>
            <w:tcW w:w="742" w:type="pct"/>
          </w:tcPr>
          <w:p w:rsidR="00085957" w:rsidP="00344503" w:rsidRDefault="00085957" w14:paraId="753D08A5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  <w:r>
              <w:t xml:space="preserve"> Database</w:t>
            </w:r>
          </w:p>
        </w:tc>
        <w:tc>
          <w:tcPr>
            <w:tcW w:w="580" w:type="pct"/>
          </w:tcPr>
          <w:p w:rsidR="00085957" w:rsidP="00344503" w:rsidRDefault="00085957" w14:paraId="41819D33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 3</w:t>
            </w:r>
          </w:p>
          <w:p w:rsidR="00085957" w:rsidP="00344503" w:rsidRDefault="00085957" w14:paraId="24787FBA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ons</w:t>
            </w:r>
          </w:p>
        </w:tc>
        <w:tc>
          <w:tcPr>
            <w:tcW w:w="1005" w:type="pct"/>
          </w:tcPr>
          <w:p w:rsidR="00085957" w:rsidP="00344503" w:rsidRDefault="00085957" w14:paraId="3DC8C003" w14:textId="1A8C41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o-replicated with same database in the primary</w:t>
            </w:r>
          </w:p>
        </w:tc>
      </w:tr>
      <w:tr w:rsidR="00085957" w:rsidTr="00344503" w14:paraId="4CB9A72A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3" w:type="pct"/>
          </w:tcPr>
          <w:p w:rsidR="00085957" w:rsidP="00344503" w:rsidRDefault="00085957" w14:paraId="605B5BC1" w14:textId="77777777">
            <w:proofErr w:type="spellStart"/>
            <w:r>
              <w:t>WorkflowOnline_XX</w:t>
            </w:r>
            <w:proofErr w:type="spellEnd"/>
          </w:p>
        </w:tc>
        <w:tc>
          <w:tcPr>
            <w:tcW w:w="742" w:type="pct"/>
          </w:tcPr>
          <w:p w:rsidR="00085957" w:rsidP="00344503" w:rsidRDefault="00085957" w14:paraId="2BDBD4CE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  <w:r>
              <w:t xml:space="preserve"> Database</w:t>
            </w:r>
          </w:p>
        </w:tc>
        <w:tc>
          <w:tcPr>
            <w:tcW w:w="580" w:type="pct"/>
          </w:tcPr>
          <w:p w:rsidR="00085957" w:rsidP="00344503" w:rsidRDefault="00085957" w14:paraId="2B7FA693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3</w:t>
            </w:r>
          </w:p>
          <w:p w:rsidR="00085957" w:rsidP="00344503" w:rsidRDefault="00085957" w14:paraId="5B2610AB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gions</w:t>
            </w:r>
          </w:p>
        </w:tc>
        <w:tc>
          <w:tcPr>
            <w:tcW w:w="1005" w:type="pct"/>
          </w:tcPr>
          <w:p w:rsidR="00085957" w:rsidP="00344503" w:rsidRDefault="00085957" w14:paraId="5E5A63F5" w14:textId="363B08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eo-replicated with same database in the primary</w:t>
            </w:r>
          </w:p>
        </w:tc>
      </w:tr>
      <w:tr w:rsidR="00085957" w:rsidTr="00344503" w14:paraId="136A8CE8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3" w:type="pct"/>
          </w:tcPr>
          <w:p w:rsidR="00085957" w:rsidP="00344503" w:rsidRDefault="00085957" w14:paraId="094EC516" w14:textId="77777777">
            <w:r>
              <w:t xml:space="preserve">Azure </w:t>
            </w:r>
            <w:proofErr w:type="spellStart"/>
            <w:r>
              <w:t>Sql</w:t>
            </w:r>
            <w:proofErr w:type="spellEnd"/>
          </w:p>
        </w:tc>
        <w:tc>
          <w:tcPr>
            <w:tcW w:w="742" w:type="pct"/>
          </w:tcPr>
          <w:p w:rsidR="00085957" w:rsidP="00344503" w:rsidRDefault="00085957" w14:paraId="2DEB93C4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zure </w:t>
            </w:r>
            <w:proofErr w:type="spellStart"/>
            <w:r>
              <w:t>Sql</w:t>
            </w:r>
            <w:proofErr w:type="spellEnd"/>
            <w:r>
              <w:t xml:space="preserve"> Logical Server</w:t>
            </w:r>
          </w:p>
        </w:tc>
        <w:tc>
          <w:tcPr>
            <w:tcW w:w="580" w:type="pct"/>
          </w:tcPr>
          <w:p w:rsidR="00085957" w:rsidP="00344503" w:rsidRDefault="00085957" w14:paraId="41909793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L 3 </w:t>
            </w:r>
          </w:p>
          <w:p w:rsidRPr="00940561" w:rsidR="00085957" w:rsidP="00344503" w:rsidRDefault="00085957" w14:paraId="6313C648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ons</w:t>
            </w:r>
          </w:p>
        </w:tc>
        <w:tc>
          <w:tcPr>
            <w:tcW w:w="1005" w:type="pct"/>
          </w:tcPr>
          <w:p w:rsidR="00085957" w:rsidP="00344503" w:rsidRDefault="00085957" w14:paraId="08AA96DF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zure SQL Logical Server</w:t>
            </w:r>
          </w:p>
        </w:tc>
      </w:tr>
      <w:tr w:rsidR="00085957" w:rsidTr="00344503" w14:paraId="1BC31088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3" w:type="pct"/>
          </w:tcPr>
          <w:p w:rsidR="00085957" w:rsidP="00344503" w:rsidRDefault="00085957" w14:paraId="79AC53FB" w14:textId="77777777">
            <w:r>
              <w:t>Blob Storage</w:t>
            </w:r>
          </w:p>
        </w:tc>
        <w:tc>
          <w:tcPr>
            <w:tcW w:w="742" w:type="pct"/>
          </w:tcPr>
          <w:p w:rsidR="00085957" w:rsidP="00344503" w:rsidRDefault="00085957" w14:paraId="631EAAC2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orage Account</w:t>
            </w:r>
          </w:p>
        </w:tc>
        <w:tc>
          <w:tcPr>
            <w:tcW w:w="580" w:type="pct"/>
          </w:tcPr>
          <w:p w:rsidRPr="00940561" w:rsidR="00085957" w:rsidP="00344503" w:rsidRDefault="00085957" w14:paraId="2A89C7F1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40561">
              <w:t>ALL 3</w:t>
            </w:r>
          </w:p>
          <w:p w:rsidR="00085957" w:rsidP="00344503" w:rsidRDefault="00085957" w14:paraId="02C83EDF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40561">
              <w:t>Regions</w:t>
            </w:r>
          </w:p>
        </w:tc>
        <w:tc>
          <w:tcPr>
            <w:tcW w:w="1005" w:type="pct"/>
          </w:tcPr>
          <w:p w:rsidR="00085957" w:rsidP="00344503" w:rsidRDefault="00085957" w14:paraId="5720AE14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ore blobs for content packages and PKL files for machine learning module</w:t>
            </w:r>
          </w:p>
        </w:tc>
      </w:tr>
    </w:tbl>
    <w:p w:rsidRPr="00951676" w:rsidR="003E0955" w:rsidP="00951676" w:rsidRDefault="003E0955" w14:paraId="0A5E084D" w14:textId="77777777"/>
    <w:p w:rsidR="003E0955" w:rsidRDefault="003E0955" w14:paraId="48453507" w14:textId="1898D18C"/>
    <w:p w:rsidR="00250678" w:rsidRDefault="00250678" w14:paraId="39ABA4ED" w14:textId="64E35FA5">
      <w:r>
        <w:rPr>
          <w:noProof/>
        </w:rPr>
        <w:drawing>
          <wp:inline distT="0" distB="0" distL="0" distR="0" wp14:anchorId="01D9276B" wp14:editId="41A55BD3">
            <wp:extent cx="5943600" cy="29749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7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951676" w:rsidR="00250678" w:rsidP="00951676" w:rsidRDefault="00250678" w14:paraId="059EF368" w14:textId="77777777"/>
    <w:p w:rsidR="00197144" w:rsidP="004336B7" w:rsidRDefault="00197144" w14:paraId="7A98E86A" w14:textId="185E06B2">
      <w:pPr>
        <w:pStyle w:val="Heading2"/>
      </w:pPr>
      <w:bookmarkStart w:name="_Toc82714878" w:id="6"/>
      <w:r>
        <w:t xml:space="preserve">Configuration for Azure </w:t>
      </w:r>
      <w:proofErr w:type="spellStart"/>
      <w:r>
        <w:t>Sql</w:t>
      </w:r>
      <w:proofErr w:type="spellEnd"/>
      <w:r>
        <w:t xml:space="preserve"> Servers</w:t>
      </w:r>
      <w:r w:rsidR="00867E89">
        <w:t xml:space="preserve"> and </w:t>
      </w:r>
      <w:proofErr w:type="spellStart"/>
      <w:r w:rsidR="00867E89">
        <w:t>CosmosDb</w:t>
      </w:r>
      <w:proofErr w:type="spellEnd"/>
      <w:r w:rsidR="00867E89">
        <w:t xml:space="preserve"> Servers</w:t>
      </w:r>
      <w:bookmarkEnd w:id="6"/>
    </w:p>
    <w:p w:rsidR="00197144" w:rsidP="001D66AB" w:rsidRDefault="00197144" w14:paraId="403DE52B" w14:textId="4CF8B76A">
      <w:r>
        <w:t xml:space="preserve">Below are additional details on how Azure </w:t>
      </w:r>
      <w:proofErr w:type="spellStart"/>
      <w:r>
        <w:t>Sql</w:t>
      </w:r>
      <w:proofErr w:type="spellEnd"/>
      <w:r>
        <w:t xml:space="preserve"> Servers </w:t>
      </w:r>
      <w:r w:rsidR="00867E89">
        <w:t xml:space="preserve">and </w:t>
      </w:r>
      <w:proofErr w:type="spellStart"/>
      <w:r w:rsidR="00867E89">
        <w:t>CosmosDb</w:t>
      </w:r>
      <w:proofErr w:type="spellEnd"/>
      <w:r w:rsidR="00867E89">
        <w:t xml:space="preserve"> servers </w:t>
      </w:r>
      <w:r>
        <w:t>have been configured.</w:t>
      </w:r>
    </w:p>
    <w:tbl>
      <w:tblPr>
        <w:tblStyle w:val="GridTable4"/>
        <w:tblW w:w="9445" w:type="dxa"/>
        <w:tblLook w:val="04A0" w:firstRow="1" w:lastRow="0" w:firstColumn="1" w:lastColumn="0" w:noHBand="0" w:noVBand="1"/>
      </w:tblPr>
      <w:tblGrid>
        <w:gridCol w:w="1318"/>
        <w:gridCol w:w="1124"/>
        <w:gridCol w:w="2962"/>
        <w:gridCol w:w="2094"/>
        <w:gridCol w:w="1947"/>
      </w:tblGrid>
      <w:tr w:rsidR="00197144" w:rsidTr="008A1D4D" w14:paraId="30A9F6D7" w14:textId="76BFDC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197144" w:rsidP="001D66AB" w:rsidRDefault="00197144" w14:paraId="79B9C5AC" w14:textId="77777777"/>
        </w:tc>
        <w:tc>
          <w:tcPr>
            <w:tcW w:w="0" w:type="dxa"/>
          </w:tcPr>
          <w:p w:rsidR="00197144" w:rsidP="001D66AB" w:rsidRDefault="00197144" w14:paraId="6ABD8857" w14:textId="671A7D7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gion</w:t>
            </w:r>
          </w:p>
        </w:tc>
        <w:tc>
          <w:tcPr>
            <w:tcW w:w="0" w:type="dxa"/>
          </w:tcPr>
          <w:p w:rsidR="00197144" w:rsidP="001D66AB" w:rsidRDefault="00197144" w14:paraId="0424556A" w14:textId="43167D2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ource Group</w:t>
            </w:r>
          </w:p>
        </w:tc>
        <w:tc>
          <w:tcPr>
            <w:tcW w:w="0" w:type="dxa"/>
          </w:tcPr>
          <w:p w:rsidR="00197144" w:rsidP="001D66AB" w:rsidRDefault="00DC6AC4" w14:paraId="00ED74E4" w14:textId="51203D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QL </w:t>
            </w:r>
            <w:r w:rsidR="00197144">
              <w:t>IP Filtering</w:t>
            </w:r>
          </w:p>
        </w:tc>
        <w:tc>
          <w:tcPr>
            <w:tcW w:w="0" w:type="dxa"/>
          </w:tcPr>
          <w:p w:rsidR="00197144" w:rsidP="001D66AB" w:rsidRDefault="00DC6AC4" w14:paraId="39749719" w14:textId="51152A4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CosmosDB</w:t>
            </w:r>
            <w:proofErr w:type="spellEnd"/>
            <w:r>
              <w:t xml:space="preserve"> IP Filtering</w:t>
            </w:r>
          </w:p>
        </w:tc>
      </w:tr>
      <w:tr w:rsidR="00197144" w:rsidTr="008A1D4D" w14:paraId="0A002252" w14:textId="48972A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197144" w:rsidP="001D66AB" w:rsidRDefault="00197144" w14:paraId="036F6FCD" w14:textId="42840064">
            <w:r>
              <w:t>Primary</w:t>
            </w:r>
          </w:p>
        </w:tc>
        <w:tc>
          <w:tcPr>
            <w:tcW w:w="0" w:type="dxa"/>
          </w:tcPr>
          <w:p w:rsidR="00197144" w:rsidP="001D66AB" w:rsidRDefault="00197144" w14:paraId="32B38440" w14:textId="2E9483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est Europe</w:t>
            </w:r>
          </w:p>
        </w:tc>
        <w:tc>
          <w:tcPr>
            <w:tcW w:w="0" w:type="dxa"/>
          </w:tcPr>
          <w:p w:rsidR="00197144" w:rsidP="001D66AB" w:rsidRDefault="00197144" w14:paraId="2BE5592D" w14:textId="3D1FFE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p-EMSONLINE-EUW-PRD-RG</w:t>
            </w:r>
          </w:p>
        </w:tc>
        <w:tc>
          <w:tcPr>
            <w:tcW w:w="0" w:type="dxa"/>
          </w:tcPr>
          <w:p w:rsidR="00197144" w:rsidP="001D66AB" w:rsidRDefault="00867E89" w14:paraId="189AE998" w14:textId="427F5EC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67E89">
              <w:t>52.232.105.233</w:t>
            </w:r>
          </w:p>
        </w:tc>
        <w:tc>
          <w:tcPr>
            <w:tcW w:w="0" w:type="dxa"/>
          </w:tcPr>
          <w:p w:rsidRPr="002A1755" w:rsidR="00DC6AC4" w:rsidP="001D66AB" w:rsidRDefault="00DC6AC4" w14:paraId="78F747C2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A1755">
              <w:t>97.76.218.104</w:t>
            </w:r>
          </w:p>
          <w:p w:rsidR="00197144" w:rsidP="001D66AB" w:rsidRDefault="00DC6AC4" w14:paraId="6A3C337C" w14:textId="577685C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A1755">
              <w:t>77.165.58.99</w:t>
            </w:r>
          </w:p>
        </w:tc>
      </w:tr>
      <w:tr w:rsidR="00197144" w:rsidTr="008A1D4D" w14:paraId="512D6FED" w14:textId="149229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197144" w:rsidP="001D66AB" w:rsidRDefault="00197144" w14:paraId="42315CCF" w14:textId="0FD226CD">
            <w:r>
              <w:t>BCP</w:t>
            </w:r>
          </w:p>
        </w:tc>
        <w:tc>
          <w:tcPr>
            <w:tcW w:w="0" w:type="dxa"/>
          </w:tcPr>
          <w:p w:rsidR="00197144" w:rsidP="001D66AB" w:rsidRDefault="00197144" w14:paraId="0C15E12D" w14:textId="3E4290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rth Europe</w:t>
            </w:r>
          </w:p>
        </w:tc>
        <w:tc>
          <w:tcPr>
            <w:tcW w:w="0" w:type="dxa"/>
          </w:tcPr>
          <w:p w:rsidR="00197144" w:rsidRDefault="37CBF0A1" w14:paraId="3E6C3F02" w14:textId="3B71F2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1D4D"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  <w:t>App-EMSONLINEBCP-EUN-PRD-R</w:t>
            </w:r>
            <w:r w:rsidRPr="008A1D4D" w:rsidR="02BCF3CA"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  <w:t>G</w:t>
            </w:r>
          </w:p>
        </w:tc>
        <w:tc>
          <w:tcPr>
            <w:tcW w:w="0" w:type="dxa"/>
          </w:tcPr>
          <w:p w:rsidR="00197144" w:rsidP="001D66AB" w:rsidRDefault="00867E89" w14:paraId="59BA0A63" w14:textId="3F3756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67E89">
              <w:t>52.138.157.210</w:t>
            </w:r>
          </w:p>
        </w:tc>
        <w:tc>
          <w:tcPr>
            <w:tcW w:w="0" w:type="dxa"/>
          </w:tcPr>
          <w:p w:rsidR="00197144" w:rsidP="001D66AB" w:rsidRDefault="00DC6AC4" w14:paraId="46581013" w14:textId="3E7A73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Cosmosdb</w:t>
            </w:r>
            <w:proofErr w:type="spellEnd"/>
            <w:r>
              <w:t xml:space="preserve"> does not exist for BCP</w:t>
            </w:r>
          </w:p>
        </w:tc>
      </w:tr>
      <w:tr w:rsidR="00B30D60" w:rsidTr="008A1D4D" w14:paraId="74083F80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B30D60" w:rsidP="001D66AB" w:rsidRDefault="00B53CD9" w14:paraId="78A1107B" w14:textId="4F468029">
            <w:r>
              <w:t>WFO</w:t>
            </w:r>
          </w:p>
        </w:tc>
        <w:tc>
          <w:tcPr>
            <w:tcW w:w="0" w:type="dxa"/>
          </w:tcPr>
          <w:p w:rsidR="00F553DB" w:rsidP="001D66AB" w:rsidRDefault="00B53CD9" w14:paraId="369F3652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A</w:t>
            </w:r>
          </w:p>
          <w:p w:rsidR="00F553DB" w:rsidP="001D66AB" w:rsidRDefault="00B53CD9" w14:paraId="2C0BC249" w14:textId="144BAF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A</w:t>
            </w:r>
          </w:p>
          <w:p w:rsidR="00B30D60" w:rsidP="001D66AB" w:rsidRDefault="00F553DB" w14:paraId="560247E0" w14:textId="17E44A8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ME</w:t>
            </w:r>
          </w:p>
        </w:tc>
        <w:tc>
          <w:tcPr>
            <w:tcW w:w="0" w:type="dxa"/>
          </w:tcPr>
          <w:p w:rsidR="00B30D60" w:rsidRDefault="00F553DB" w14:paraId="3E56A9EC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</w:pPr>
            <w:r w:rsidRPr="00F553DB"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  <w:t>APP-WORKFLOWONLINE-EUW-PRD-RG</w:t>
            </w:r>
          </w:p>
          <w:p w:rsidR="00A93041" w:rsidRDefault="00A93041" w14:paraId="4022AF2D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</w:pPr>
            <w:r w:rsidRPr="00A93041"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  <w:t>APP-WORKFLOWONLINE-JPE-PRD-RG</w:t>
            </w:r>
          </w:p>
          <w:p w:rsidRPr="008A1D4D" w:rsidR="00A93041" w:rsidRDefault="00A93041" w14:paraId="308C4CB2" w14:textId="4352C1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</w:pPr>
            <w:r w:rsidRPr="00A93041"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  <w:t>APP-WORKFLOWONLINE-</w:t>
            </w:r>
            <w:r w:rsidR="006B70FC"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  <w:t>US</w:t>
            </w:r>
            <w:r w:rsidR="00B4411F"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  <w:t>E</w:t>
            </w:r>
            <w:r w:rsidR="006B70FC"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  <w:t>2</w:t>
            </w:r>
            <w:r w:rsidRPr="00A93041"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  <w:t>-PRD-RG</w:t>
            </w:r>
          </w:p>
        </w:tc>
        <w:tc>
          <w:tcPr>
            <w:tcW w:w="0" w:type="dxa"/>
          </w:tcPr>
          <w:p w:rsidR="00B30D60" w:rsidP="001D66AB" w:rsidRDefault="005650CF" w14:paraId="23D64C18" w14:textId="620FE60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650CF">
              <w:t>52.232.105.233</w:t>
            </w:r>
          </w:p>
          <w:p w:rsidR="005650CF" w:rsidP="001D66AB" w:rsidRDefault="000977F1" w14:paraId="16F80378" w14:textId="7A1153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77F1">
              <w:t>104.41.160.119</w:t>
            </w:r>
          </w:p>
          <w:p w:rsidR="00E57897" w:rsidP="001D66AB" w:rsidRDefault="00E57897" w14:paraId="05CD0C9B" w14:textId="108EE8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57897">
              <w:t>104.46.115.68</w:t>
            </w:r>
          </w:p>
          <w:p w:rsidRPr="00867E89" w:rsidR="005650CF" w:rsidP="001D66AB" w:rsidRDefault="005650CF" w14:paraId="116706DC" w14:textId="51722A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0" w:type="dxa"/>
          </w:tcPr>
          <w:p w:rsidR="00B30D60" w:rsidP="001D66AB" w:rsidRDefault="0076581B" w14:paraId="387ED042" w14:textId="119204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o</w:t>
            </w:r>
            <w:r w:rsidR="00A443E2">
              <w:t>smosDB</w:t>
            </w:r>
            <w:proofErr w:type="spellEnd"/>
            <w:r w:rsidR="00A443E2">
              <w:t xml:space="preserve"> does not exist for WFO</w:t>
            </w:r>
          </w:p>
        </w:tc>
      </w:tr>
      <w:tr w:rsidR="007F559F" w:rsidTr="008A1D4D" w14:paraId="743134C5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7F559F" w:rsidP="001D66AB" w:rsidRDefault="00EE5E99" w14:paraId="77845A9B" w14:textId="1C4AE950">
            <w:r>
              <w:t>WFO BCP</w:t>
            </w:r>
          </w:p>
        </w:tc>
        <w:tc>
          <w:tcPr>
            <w:tcW w:w="0" w:type="dxa"/>
          </w:tcPr>
          <w:p w:rsidR="00EE5E99" w:rsidP="00EE5E99" w:rsidRDefault="00EE5E99" w14:paraId="70684A1D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MA</w:t>
            </w:r>
          </w:p>
          <w:p w:rsidR="00EE5E99" w:rsidP="00EE5E99" w:rsidRDefault="00EE5E99" w14:paraId="6BF02994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A</w:t>
            </w:r>
          </w:p>
          <w:p w:rsidR="007F559F" w:rsidP="00EE5E99" w:rsidRDefault="00EE5E99" w14:paraId="2B94D489" w14:textId="7777F4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ME</w:t>
            </w:r>
          </w:p>
        </w:tc>
        <w:tc>
          <w:tcPr>
            <w:tcW w:w="0" w:type="dxa"/>
          </w:tcPr>
          <w:p w:rsidR="007F559F" w:rsidRDefault="0001170C" w14:paraId="5AB6C194" w14:textId="2E61624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</w:pPr>
            <w:r w:rsidRPr="0001170C"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  <w:t>APP-WORKFLOWONLINEBCP-EUN-PRD-RG</w:t>
            </w:r>
          </w:p>
          <w:p w:rsidR="006E2D4D" w:rsidRDefault="006E2D4D" w14:paraId="69053AA7" w14:textId="3466E1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</w:pPr>
            <w:r w:rsidRPr="006E2D4D"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  <w:t>APP-WORKFLOWONLINEBCP-JPW-PRD-RG</w:t>
            </w:r>
          </w:p>
          <w:p w:rsidRPr="00F553DB" w:rsidR="0001170C" w:rsidRDefault="006E2D4D" w14:paraId="07AA58BA" w14:textId="1D0157F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</w:pPr>
            <w:r w:rsidRPr="006E2D4D"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  <w:lastRenderedPageBreak/>
              <w:t>APP-WORKFLOWONLINEBCP-USC-PRD-RG</w:t>
            </w:r>
          </w:p>
        </w:tc>
        <w:tc>
          <w:tcPr>
            <w:tcW w:w="0" w:type="dxa"/>
          </w:tcPr>
          <w:p w:rsidR="007F559F" w:rsidP="001D66AB" w:rsidRDefault="005650CF" w14:paraId="22EB1C31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67E89">
              <w:lastRenderedPageBreak/>
              <w:t>52.138.157.210</w:t>
            </w:r>
          </w:p>
          <w:p w:rsidR="002B5A64" w:rsidP="001D66AB" w:rsidRDefault="002B5A64" w14:paraId="5C8A1A6A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B5A64">
              <w:t>104.215.24.164</w:t>
            </w:r>
          </w:p>
          <w:p w:rsidRPr="00867E89" w:rsidR="00EB4478" w:rsidP="001D66AB" w:rsidRDefault="00EB4478" w14:paraId="2D1A7997" w14:textId="37C5A0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B4478">
              <w:t>40.122.150.174</w:t>
            </w:r>
          </w:p>
        </w:tc>
        <w:tc>
          <w:tcPr>
            <w:tcW w:w="0" w:type="dxa"/>
          </w:tcPr>
          <w:p w:rsidR="007F559F" w:rsidP="001D66AB" w:rsidRDefault="006E2D4D" w14:paraId="6BB75B29" w14:textId="06152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CosmosDB</w:t>
            </w:r>
            <w:proofErr w:type="spellEnd"/>
            <w:r>
              <w:t xml:space="preserve"> does not exist for WFO</w:t>
            </w:r>
            <w:r w:rsidR="001D40DB">
              <w:t xml:space="preserve"> BCP</w:t>
            </w:r>
          </w:p>
        </w:tc>
      </w:tr>
    </w:tbl>
    <w:p w:rsidR="00107F55" w:rsidP="001D66AB" w:rsidRDefault="00107F55" w14:paraId="5EBE2B42" w14:textId="77777777"/>
    <w:p w:rsidRPr="001B30CE" w:rsidR="001B30CE" w:rsidP="00097A7F" w:rsidRDefault="00417173" w14:paraId="1FD4948C" w14:textId="77777777">
      <w:pPr>
        <w:pStyle w:val="Heading1"/>
      </w:pPr>
      <w:bookmarkStart w:name="_Toc82714879" w:id="7"/>
      <w:r>
        <w:t xml:space="preserve">Azure </w:t>
      </w:r>
      <w:r w:rsidR="00B802C7">
        <w:t>Environment Information</w:t>
      </w:r>
      <w:bookmarkEnd w:id="7"/>
    </w:p>
    <w:p w:rsidR="00B802C7" w:rsidP="00B802C7" w:rsidRDefault="00B9579F" w14:paraId="1FD4948D" w14:textId="179670D4">
      <w:r>
        <w:t xml:space="preserve">This section </w:t>
      </w:r>
      <w:r w:rsidR="00AD6AF7">
        <w:t xml:space="preserve">details the production </w:t>
      </w:r>
      <w:r>
        <w:t xml:space="preserve">environment information </w:t>
      </w:r>
      <w:r w:rsidR="00AD6AF7">
        <w:t xml:space="preserve">of Azure used for </w:t>
      </w:r>
      <w:r w:rsidR="00DC6AC4">
        <w:t>Audit</w:t>
      </w:r>
      <w:r>
        <w:t xml:space="preserve"> Online</w:t>
      </w:r>
      <w:r w:rsidR="00A91C0F">
        <w:t xml:space="preserve"> and WFO</w:t>
      </w:r>
      <w:r>
        <w:t>.</w:t>
      </w:r>
      <w:r w:rsidR="00AD6AF7">
        <w:t xml:space="preserve"> </w:t>
      </w:r>
      <w:r w:rsidRPr="00AD6AF7" w:rsidR="00DC3F96">
        <w:t>Deloitte Audit EMA</w:t>
      </w:r>
      <w:r w:rsidR="00103D16">
        <w:t>,</w:t>
      </w:r>
      <w:r w:rsidR="001F5997">
        <w:t xml:space="preserve"> </w:t>
      </w:r>
      <w:r w:rsidR="00103D16">
        <w:t>APA,</w:t>
      </w:r>
      <w:r w:rsidR="001F5997">
        <w:t xml:space="preserve"> </w:t>
      </w:r>
      <w:r w:rsidR="00103D16">
        <w:t>AME</w:t>
      </w:r>
      <w:r w:rsidRPr="00AD6AF7" w:rsidR="00DC3F96">
        <w:t xml:space="preserve"> Production</w:t>
      </w:r>
      <w:r w:rsidR="00103D16">
        <w:t>s</w:t>
      </w:r>
      <w:r w:rsidRPr="00AD6AF7" w:rsidR="00DC3F96">
        <w:t xml:space="preserve"> Azure Subscription</w:t>
      </w:r>
      <w:r w:rsidR="00103D16">
        <w:t>s</w:t>
      </w:r>
      <w:r w:rsidR="00AD6AF7">
        <w:t xml:space="preserve"> is used </w:t>
      </w:r>
      <w:r w:rsidRPr="00AD6AF7" w:rsidR="00AD6AF7">
        <w:t>to control access to production environment</w:t>
      </w:r>
      <w:r w:rsidR="000D6799">
        <w:t>s</w:t>
      </w:r>
      <w:r w:rsidR="00AD6AF7">
        <w:t xml:space="preserve">. Access to this </w:t>
      </w:r>
      <w:r w:rsidR="00311146">
        <w:t>subscription</w:t>
      </w:r>
      <w:r w:rsidR="00AD6AF7">
        <w:t xml:space="preserve"> is limited to </w:t>
      </w:r>
      <w:r w:rsidR="006B6E67">
        <w:t>GEO</w:t>
      </w:r>
      <w:r w:rsidR="00AD6AF7">
        <w:t xml:space="preserve"> </w:t>
      </w:r>
      <w:proofErr w:type="spellStart"/>
      <w:r w:rsidRPr="00D108FB" w:rsidR="00AD6AF7">
        <w:t>DevOPS</w:t>
      </w:r>
      <w:proofErr w:type="spellEnd"/>
      <w:r w:rsidRPr="00D108FB" w:rsidR="00AD6AF7">
        <w:t xml:space="preserve"> </w:t>
      </w:r>
      <w:r w:rsidR="00AD6AF7">
        <w:t>t</w:t>
      </w:r>
      <w:r w:rsidRPr="00AD6AF7" w:rsidR="00AD6AF7">
        <w:t>eam</w:t>
      </w:r>
      <w:r w:rsidR="00AD6AF7">
        <w:t>.</w:t>
      </w:r>
    </w:p>
    <w:p w:rsidR="006C4C79" w:rsidP="00B81D43" w:rsidRDefault="006C4C79" w14:paraId="1FD4948E" w14:textId="77777777">
      <w:pPr>
        <w:pStyle w:val="Heading2"/>
      </w:pPr>
      <w:bookmarkStart w:name="_Toc82714880" w:id="8"/>
      <w:r>
        <w:t>ASEs and Resource Groups</w:t>
      </w:r>
      <w:bookmarkEnd w:id="8"/>
    </w:p>
    <w:p w:rsidRPr="001C1BC5" w:rsidR="006B1990" w:rsidP="006B1990" w:rsidRDefault="001C1BC5" w14:paraId="1FD4948F" w14:textId="77777777">
      <w:r>
        <w:t xml:space="preserve">Outbound IP is used to configure Azure </w:t>
      </w:r>
      <w:proofErr w:type="spellStart"/>
      <w:r>
        <w:t>Sql</w:t>
      </w:r>
      <w:proofErr w:type="spellEnd"/>
      <w:r>
        <w:t xml:space="preserve"> firewall settings.</w:t>
      </w:r>
    </w:p>
    <w:tbl>
      <w:tblPr>
        <w:tblStyle w:val="ListTable3"/>
        <w:tblW w:w="9355" w:type="dxa"/>
        <w:tblLayout w:type="fixed"/>
        <w:tblLook w:val="04A0" w:firstRow="1" w:lastRow="0" w:firstColumn="1" w:lastColumn="0" w:noHBand="0" w:noVBand="1"/>
      </w:tblPr>
      <w:tblGrid>
        <w:gridCol w:w="2425"/>
        <w:gridCol w:w="1620"/>
        <w:gridCol w:w="2250"/>
        <w:gridCol w:w="900"/>
        <w:gridCol w:w="2160"/>
      </w:tblGrid>
      <w:tr w:rsidRPr="00B9579F" w:rsidR="00B9579F" w:rsidTr="00951676" w14:paraId="1FD49496" w14:textId="777777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529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425" w:type="dxa"/>
            <w:hideMark/>
          </w:tcPr>
          <w:p w:rsidRPr="006C4C79" w:rsidR="00B9579F" w:rsidRDefault="00B9579F" w14:paraId="1FD49490" w14:textId="77777777">
            <w:pPr>
              <w:rPr>
                <w:color w:val="FFFFFF"/>
              </w:rPr>
            </w:pPr>
            <w:r w:rsidRPr="006C4C79">
              <w:rPr>
                <w:color w:val="FFFFFF"/>
              </w:rPr>
              <w:t>Environment</w:t>
            </w:r>
          </w:p>
        </w:tc>
        <w:tc>
          <w:tcPr>
            <w:tcW w:w="1620" w:type="dxa"/>
            <w:hideMark/>
          </w:tcPr>
          <w:p w:rsidRPr="00B9579F" w:rsidR="00B9579F" w:rsidRDefault="00B9579F" w14:paraId="1FD49491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</w:rPr>
            </w:pPr>
            <w:r w:rsidRPr="00B9579F">
              <w:rPr>
                <w:color w:val="FFFFFF"/>
              </w:rPr>
              <w:t>Resource Group</w:t>
            </w:r>
          </w:p>
        </w:tc>
        <w:tc>
          <w:tcPr>
            <w:tcW w:w="2250" w:type="dxa"/>
            <w:hideMark/>
          </w:tcPr>
          <w:p w:rsidRPr="00B9579F" w:rsidR="00B9579F" w:rsidRDefault="00B9579F" w14:paraId="1FD49492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</w:rPr>
            </w:pPr>
            <w:r w:rsidRPr="00B9579F">
              <w:rPr>
                <w:color w:val="FFFFFF"/>
              </w:rPr>
              <w:t>ASE</w:t>
            </w:r>
          </w:p>
        </w:tc>
        <w:tc>
          <w:tcPr>
            <w:tcW w:w="900" w:type="dxa"/>
            <w:hideMark/>
          </w:tcPr>
          <w:p w:rsidRPr="00B9579F" w:rsidR="00B9579F" w:rsidRDefault="00B9579F" w14:paraId="1FD49493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</w:rPr>
            </w:pPr>
            <w:r w:rsidRPr="00B9579F">
              <w:rPr>
                <w:color w:val="FFFFFF"/>
              </w:rPr>
              <w:t>VIP</w:t>
            </w:r>
            <w:r w:rsidR="00483621">
              <w:rPr>
                <w:color w:val="FFFFFF"/>
              </w:rPr>
              <w:t xml:space="preserve"> (internal)</w:t>
            </w:r>
          </w:p>
        </w:tc>
        <w:tc>
          <w:tcPr>
            <w:tcW w:w="2160" w:type="dxa"/>
            <w:hideMark/>
          </w:tcPr>
          <w:p w:rsidR="00B9579F" w:rsidRDefault="00B9579F" w14:paraId="1FD49494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</w:rPr>
            </w:pPr>
            <w:r w:rsidRPr="00B9579F">
              <w:rPr>
                <w:color w:val="FFFFFF"/>
              </w:rPr>
              <w:t>Outbound IP</w:t>
            </w:r>
          </w:p>
          <w:p w:rsidRPr="00B9579F" w:rsidR="00EF4471" w:rsidP="00B93960" w:rsidRDefault="00EF4471" w14:paraId="1FD49495" w14:textId="715D0FB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</w:rPr>
            </w:pPr>
            <w:r>
              <w:rPr>
                <w:color w:val="FFFFFF"/>
              </w:rPr>
              <w:t xml:space="preserve">(for </w:t>
            </w:r>
            <w:r w:rsidR="00B93960">
              <w:rPr>
                <w:color w:val="FFFFFF"/>
              </w:rPr>
              <w:t>SQL</w:t>
            </w:r>
            <w:r>
              <w:rPr>
                <w:color w:val="FFFFFF"/>
              </w:rPr>
              <w:t xml:space="preserve"> Firewall)</w:t>
            </w:r>
          </w:p>
        </w:tc>
      </w:tr>
      <w:tr w:rsidR="00B9579F" w:rsidTr="00951676" w14:paraId="1FD4949C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  <w:hideMark/>
          </w:tcPr>
          <w:p w:rsidRPr="006C4C79" w:rsidR="00B9579F" w:rsidP="02BCF3CA" w:rsidRDefault="00B9579F" w14:paraId="1FD49497" w14:textId="77777777">
            <w:pPr>
              <w:rPr>
                <w:bCs w:val="0"/>
              </w:rPr>
            </w:pPr>
            <w:r w:rsidRPr="006C4C79">
              <w:t>PROD</w:t>
            </w:r>
          </w:p>
        </w:tc>
        <w:tc>
          <w:tcPr>
            <w:tcW w:w="1620" w:type="dxa"/>
            <w:hideMark/>
          </w:tcPr>
          <w:p w:rsidR="00B9579F" w:rsidRDefault="00B9579F" w14:paraId="1FD49498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p-EMSONLINE-EUW-PRD-RG</w:t>
            </w:r>
          </w:p>
        </w:tc>
        <w:tc>
          <w:tcPr>
            <w:tcW w:w="2250" w:type="dxa"/>
            <w:hideMark/>
          </w:tcPr>
          <w:p w:rsidR="00B9579F" w:rsidRDefault="00090E58" w14:paraId="1FD49499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090E58">
              <w:t>auditprdprodpubeuwase</w:t>
            </w:r>
            <w:proofErr w:type="spellEnd"/>
          </w:p>
        </w:tc>
        <w:tc>
          <w:tcPr>
            <w:tcW w:w="900" w:type="dxa"/>
            <w:hideMark/>
          </w:tcPr>
          <w:p w:rsidR="00B9579F" w:rsidRDefault="00090E58" w14:paraId="1FD4949A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0E58">
              <w:t>10.122.31.139</w:t>
            </w:r>
          </w:p>
        </w:tc>
        <w:tc>
          <w:tcPr>
            <w:tcW w:w="2160" w:type="dxa"/>
            <w:hideMark/>
          </w:tcPr>
          <w:p w:rsidR="00B9579F" w:rsidRDefault="00867E89" w14:paraId="1FD4949B" w14:textId="0921F7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67E89">
              <w:t>52.232.105.233</w:t>
            </w:r>
          </w:p>
        </w:tc>
      </w:tr>
      <w:tr w:rsidR="00B9579F" w:rsidTr="00951676" w14:paraId="1FD494A2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  <w:hideMark/>
          </w:tcPr>
          <w:p w:rsidRPr="006C4C79" w:rsidR="00B9579F" w:rsidRDefault="00B9579F" w14:paraId="1FD4949D" w14:textId="77777777">
            <w:r w:rsidRPr="006C4C79">
              <w:t>PROD-BCP</w:t>
            </w:r>
          </w:p>
        </w:tc>
        <w:tc>
          <w:tcPr>
            <w:tcW w:w="1620" w:type="dxa"/>
            <w:hideMark/>
          </w:tcPr>
          <w:p w:rsidR="00B9579F" w:rsidRDefault="00B9579F" w14:paraId="1FD4949E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p-EMSONLINEBCP-EUN-PRD-RG</w:t>
            </w:r>
          </w:p>
        </w:tc>
        <w:tc>
          <w:tcPr>
            <w:tcW w:w="2250" w:type="dxa"/>
            <w:hideMark/>
          </w:tcPr>
          <w:p w:rsidR="00B9579F" w:rsidRDefault="00090E58" w14:paraId="1FD4949F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090E58">
              <w:t>auditprdprodpubeunase</w:t>
            </w:r>
            <w:proofErr w:type="spellEnd"/>
          </w:p>
        </w:tc>
        <w:tc>
          <w:tcPr>
            <w:tcW w:w="900" w:type="dxa"/>
            <w:hideMark/>
          </w:tcPr>
          <w:p w:rsidR="00B9579F" w:rsidRDefault="00090E58" w14:paraId="1FD494A0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0E58">
              <w:t>10.122.39.139</w:t>
            </w:r>
          </w:p>
        </w:tc>
        <w:tc>
          <w:tcPr>
            <w:tcW w:w="2160" w:type="dxa"/>
            <w:hideMark/>
          </w:tcPr>
          <w:p w:rsidR="00B9579F" w:rsidRDefault="00867E89" w14:paraId="1FD494A1" w14:textId="772551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67E89">
              <w:t>52.138.157.210</w:t>
            </w:r>
          </w:p>
        </w:tc>
      </w:tr>
      <w:tr w:rsidR="00B9579F" w:rsidTr="00951676" w14:paraId="1FD494A8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  <w:hideMark/>
          </w:tcPr>
          <w:p w:rsidRPr="006C4C79" w:rsidR="00B9579F" w:rsidRDefault="00B9579F" w14:paraId="1FD494A3" w14:textId="77777777">
            <w:r w:rsidRPr="006C4C79">
              <w:t>STG</w:t>
            </w:r>
          </w:p>
        </w:tc>
        <w:tc>
          <w:tcPr>
            <w:tcW w:w="1620" w:type="dxa"/>
            <w:hideMark/>
          </w:tcPr>
          <w:p w:rsidR="00B9579F" w:rsidRDefault="00B9579F" w14:paraId="1FD494A4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p-EMSONLINE-EUW-STG-RG</w:t>
            </w:r>
          </w:p>
        </w:tc>
        <w:tc>
          <w:tcPr>
            <w:tcW w:w="2250" w:type="dxa"/>
            <w:hideMark/>
          </w:tcPr>
          <w:p w:rsidR="00B9579F" w:rsidRDefault="00090E58" w14:paraId="1FD494A5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090E58">
              <w:t>auditprdprodpubeuwase</w:t>
            </w:r>
            <w:proofErr w:type="spellEnd"/>
          </w:p>
        </w:tc>
        <w:tc>
          <w:tcPr>
            <w:tcW w:w="900" w:type="dxa"/>
            <w:hideMark/>
          </w:tcPr>
          <w:p w:rsidR="00B9579F" w:rsidRDefault="00090E58" w14:paraId="1FD494A6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0E58">
              <w:t>10.122.31.139</w:t>
            </w:r>
          </w:p>
        </w:tc>
        <w:tc>
          <w:tcPr>
            <w:tcW w:w="2160" w:type="dxa"/>
            <w:hideMark/>
          </w:tcPr>
          <w:p w:rsidR="00B9579F" w:rsidRDefault="00867E89" w14:paraId="1FD494A7" w14:textId="6DA9D5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67E89">
              <w:t>52.232.105.233</w:t>
            </w:r>
          </w:p>
        </w:tc>
      </w:tr>
      <w:tr w:rsidR="00B9579F" w:rsidTr="00951676" w14:paraId="1FD494AE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  <w:hideMark/>
          </w:tcPr>
          <w:p w:rsidRPr="006C4C79" w:rsidR="00B9579F" w:rsidRDefault="00B9579F" w14:paraId="1FD494A9" w14:textId="77777777">
            <w:r w:rsidRPr="006C4C79">
              <w:t>PROD/STG Build VM</w:t>
            </w:r>
          </w:p>
        </w:tc>
        <w:tc>
          <w:tcPr>
            <w:tcW w:w="1620" w:type="dxa"/>
            <w:hideMark/>
          </w:tcPr>
          <w:p w:rsidR="00B9579F" w:rsidRDefault="00B9579F" w14:paraId="1FD494AA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UILD-EMA-PROD-RG</w:t>
            </w:r>
          </w:p>
        </w:tc>
        <w:tc>
          <w:tcPr>
            <w:tcW w:w="2250" w:type="dxa"/>
          </w:tcPr>
          <w:p w:rsidR="00B9579F" w:rsidRDefault="006C4C79" w14:paraId="1FD494AB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900" w:type="dxa"/>
            <w:hideMark/>
          </w:tcPr>
          <w:p w:rsidR="00B9579F" w:rsidRDefault="00090E58" w14:paraId="1FD494AC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0E58">
              <w:t>10.122.24.28</w:t>
            </w:r>
          </w:p>
        </w:tc>
        <w:tc>
          <w:tcPr>
            <w:tcW w:w="2160" w:type="dxa"/>
          </w:tcPr>
          <w:p w:rsidR="00B9579F" w:rsidRDefault="006C4C79" w14:paraId="1FD494AD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/A</w:t>
            </w:r>
          </w:p>
        </w:tc>
      </w:tr>
      <w:tr w:rsidR="00B9579F" w:rsidTr="00951676" w14:paraId="1FD494B4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</w:tcPr>
          <w:p w:rsidRPr="006C4C79" w:rsidR="00B9579F" w:rsidP="02BCF3CA" w:rsidRDefault="00B9579F" w14:paraId="1FD494AF" w14:textId="77777777">
            <w:pPr>
              <w:rPr>
                <w:bCs w:val="0"/>
              </w:rPr>
            </w:pPr>
            <w:r w:rsidRPr="006C4C79">
              <w:t>BCP Build VM</w:t>
            </w:r>
          </w:p>
        </w:tc>
        <w:tc>
          <w:tcPr>
            <w:tcW w:w="1620" w:type="dxa"/>
          </w:tcPr>
          <w:p w:rsidR="00B9579F" w:rsidRDefault="00B9579F" w14:paraId="1FD494B0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9579F">
              <w:t>BUILD-EMA-EUN-PROD-RG</w:t>
            </w:r>
          </w:p>
        </w:tc>
        <w:tc>
          <w:tcPr>
            <w:tcW w:w="2250" w:type="dxa"/>
          </w:tcPr>
          <w:p w:rsidR="00B9579F" w:rsidRDefault="006C4C79" w14:paraId="1FD494B1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900" w:type="dxa"/>
          </w:tcPr>
          <w:p w:rsidR="00B9579F" w:rsidRDefault="00090E58" w14:paraId="1FD494B2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0E58">
              <w:t>10.122.32.14</w:t>
            </w:r>
          </w:p>
        </w:tc>
        <w:tc>
          <w:tcPr>
            <w:tcW w:w="2160" w:type="dxa"/>
          </w:tcPr>
          <w:p w:rsidR="00B9579F" w:rsidRDefault="006C4C79" w14:paraId="1FD494B3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/A</w:t>
            </w:r>
          </w:p>
        </w:tc>
      </w:tr>
      <w:tr w:rsidR="006C62B0" w:rsidTr="00951676" w14:paraId="27C8D7A9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dxa"/>
          </w:tcPr>
          <w:p w:rsidRPr="006C4C79" w:rsidR="006C62B0" w:rsidP="006C62B0" w:rsidRDefault="006C62B0" w14:paraId="0E9897DB" w14:textId="574E8A4F">
            <w:r>
              <w:t>WFO PROD</w:t>
            </w:r>
          </w:p>
        </w:tc>
        <w:tc>
          <w:tcPr>
            <w:tcW w:w="1620" w:type="dxa"/>
          </w:tcPr>
          <w:p w:rsidR="006C62B0" w:rsidP="006C62B0" w:rsidRDefault="006C62B0" w14:paraId="1803BB74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</w:pPr>
            <w:r w:rsidRPr="00F553DB"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  <w:t>APP-WORKFLOWONLINE-EUW-PRD-RG</w:t>
            </w:r>
          </w:p>
          <w:p w:rsidR="006C62B0" w:rsidP="006C62B0" w:rsidRDefault="006C62B0" w14:paraId="623B12A0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</w:pPr>
            <w:r w:rsidRPr="00A93041"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  <w:t>APP-WORKFLOW</w:t>
            </w:r>
            <w:r w:rsidRPr="00A93041"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  <w:lastRenderedPageBreak/>
              <w:t>ONLINE-JPE-PRD-RG</w:t>
            </w:r>
          </w:p>
          <w:p w:rsidRPr="00B9579F" w:rsidR="006C62B0" w:rsidP="006C62B0" w:rsidRDefault="006C62B0" w14:paraId="0F066B21" w14:textId="0F467A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3041"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  <w:t>APP-WORKFLOWONLINE-</w:t>
            </w:r>
            <w:r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  <w:t>USE2</w:t>
            </w:r>
            <w:r w:rsidRPr="00A93041"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  <w:t>-PRD-RG</w:t>
            </w:r>
          </w:p>
        </w:tc>
        <w:tc>
          <w:tcPr>
            <w:tcW w:w="2250" w:type="dxa"/>
          </w:tcPr>
          <w:p w:rsidR="006C62B0" w:rsidP="006C62B0" w:rsidRDefault="00C21DEF" w14:paraId="20B949DB" w14:textId="09E5DD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A6424E">
              <w:lastRenderedPageBreak/>
              <w:t>A</w:t>
            </w:r>
            <w:r w:rsidRPr="00A6424E" w:rsidR="00A6424E">
              <w:t>uditprdprodpubeuwase</w:t>
            </w:r>
            <w:proofErr w:type="spellEnd"/>
          </w:p>
          <w:p w:rsidR="00C21DEF" w:rsidP="006C62B0" w:rsidRDefault="00BF66D2" w14:paraId="615BDF51" w14:textId="1DDCB1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Pr="00C21DEF" w:rsidR="00C21DEF">
              <w:t>uditprdjpease01</w:t>
            </w:r>
          </w:p>
          <w:p w:rsidR="00413133" w:rsidP="006C62B0" w:rsidRDefault="00413133" w14:paraId="3698ED53" w14:textId="44BC1CF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Pr="00413133">
              <w:t>uditprduse2ase3</w:t>
            </w:r>
          </w:p>
          <w:p w:rsidR="007708ED" w:rsidP="006C62B0" w:rsidRDefault="007708ED" w14:paraId="4EA1F0B8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7708ED" w:rsidP="006C62B0" w:rsidRDefault="007708ED" w14:paraId="57641284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7708ED" w:rsidP="006C62B0" w:rsidRDefault="007708ED" w14:paraId="3D8AFC9B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7708ED" w:rsidP="006C62B0" w:rsidRDefault="007708ED" w14:paraId="044877CE" w14:textId="35273E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00" w:type="dxa"/>
          </w:tcPr>
          <w:p w:rsidR="006C62B0" w:rsidP="006C62B0" w:rsidRDefault="00314381" w14:paraId="4B1782EA" w14:textId="1C4F2D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14381">
              <w:t>10.122.31.139</w:t>
            </w:r>
          </w:p>
          <w:p w:rsidR="00702833" w:rsidP="006C62B0" w:rsidRDefault="00702833" w14:paraId="1AA96226" w14:textId="248298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02833">
              <w:br/>
            </w:r>
            <w:r w:rsidRPr="00702833">
              <w:t>10.235.2.11</w:t>
            </w:r>
          </w:p>
          <w:p w:rsidR="002E18DE" w:rsidP="006C62B0" w:rsidRDefault="002E18DE" w14:paraId="41267CA8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Pr="008D0F03" w:rsidR="008D0F03" w:rsidP="008D0F03" w:rsidRDefault="008D0F03" w14:paraId="4E953052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D0F03">
              <w:lastRenderedPageBreak/>
              <w:t>10.122.57.11</w:t>
            </w:r>
          </w:p>
          <w:p w:rsidRPr="00090E58" w:rsidR="00702833" w:rsidP="006C62B0" w:rsidRDefault="00702833" w14:paraId="6B28D0C2" w14:textId="16C4E5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BF66D2" w:rsidP="00BF66D2" w:rsidRDefault="00BF66D2" w14:paraId="5168BCCC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650CF">
              <w:lastRenderedPageBreak/>
              <w:t>52.232.105.233</w:t>
            </w:r>
          </w:p>
          <w:p w:rsidR="00BF66D2" w:rsidP="00BF66D2" w:rsidRDefault="00BF66D2" w14:paraId="3A1FACEF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77F1">
              <w:t>104.41.160.119</w:t>
            </w:r>
          </w:p>
          <w:p w:rsidR="00BF66D2" w:rsidP="00BF66D2" w:rsidRDefault="00BF66D2" w14:paraId="6C3A29F5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57897">
              <w:t>104.46.115.68</w:t>
            </w:r>
          </w:p>
          <w:p w:rsidR="006C62B0" w:rsidP="006C62B0" w:rsidRDefault="006C62B0" w14:paraId="17DD81CA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C62B0" w:rsidTr="00951676" w14:paraId="29C0EFC4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dxa"/>
          </w:tcPr>
          <w:p w:rsidRPr="006C4C79" w:rsidR="006C62B0" w:rsidP="006C62B0" w:rsidRDefault="006C62B0" w14:paraId="3170AE70" w14:textId="15F61358">
            <w:r>
              <w:t>WFO PROD-BCP</w:t>
            </w:r>
          </w:p>
        </w:tc>
        <w:tc>
          <w:tcPr>
            <w:tcW w:w="1620" w:type="dxa"/>
          </w:tcPr>
          <w:p w:rsidR="00E17312" w:rsidP="00E17312" w:rsidRDefault="00E17312" w14:paraId="31CFF6CB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</w:pPr>
            <w:r w:rsidRPr="0001170C"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  <w:t>APP-WORKFLOWONLINEBCP-EUN-PRD-RG</w:t>
            </w:r>
          </w:p>
          <w:p w:rsidR="00E17312" w:rsidP="00E17312" w:rsidRDefault="00E17312" w14:paraId="123B90C8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</w:pPr>
            <w:r w:rsidRPr="006E2D4D"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  <w:t>APP-WORKFLOWONLINEBCP-JPW-PRD-RG</w:t>
            </w:r>
          </w:p>
          <w:p w:rsidRPr="00B9579F" w:rsidR="006C62B0" w:rsidP="00E17312" w:rsidRDefault="00E17312" w14:paraId="4AE0D29B" w14:textId="122E03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E2D4D">
              <w:rPr>
                <w:rFonts w:ascii="Verdana" w:hAnsi="Verdana" w:eastAsia="Verdana" w:cs="Verdana"/>
                <w:color w:val="000000" w:themeColor="text1"/>
                <w:sz w:val="21"/>
                <w:szCs w:val="21"/>
              </w:rPr>
              <w:t>APP-WORKFLOWONLINEBCP-USC-PRD-RG</w:t>
            </w:r>
          </w:p>
        </w:tc>
        <w:tc>
          <w:tcPr>
            <w:tcW w:w="2250" w:type="dxa"/>
          </w:tcPr>
          <w:p w:rsidR="006C62B0" w:rsidP="006C62B0" w:rsidRDefault="00C21DEF" w14:paraId="5056135D" w14:textId="2E88FA0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D55F1B">
              <w:t>A</w:t>
            </w:r>
            <w:r w:rsidRPr="00D55F1B" w:rsidR="00D55F1B">
              <w:t>uditprdprodpubeunase</w:t>
            </w:r>
            <w:proofErr w:type="spellEnd"/>
          </w:p>
          <w:p w:rsidR="00E1349D" w:rsidP="006C62B0" w:rsidRDefault="00D062CF" w14:paraId="07854006" w14:textId="68D65D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</w:t>
            </w:r>
            <w:r w:rsidRPr="00E1349D" w:rsidR="00E1349D">
              <w:t>uditprdjpwase01</w:t>
            </w:r>
          </w:p>
          <w:p w:rsidR="005C3056" w:rsidP="006C62B0" w:rsidRDefault="005C3056" w14:paraId="02E0CA7E" w14:textId="53C3382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</w:t>
            </w:r>
            <w:r w:rsidRPr="005C3056">
              <w:t>uditbcpuscaseprod1</w:t>
            </w:r>
          </w:p>
          <w:p w:rsidR="005C3056" w:rsidP="006C62B0" w:rsidRDefault="005C3056" w14:paraId="189306E9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21DEF" w:rsidP="006C62B0" w:rsidRDefault="00C21DEF" w14:paraId="1AAEE013" w14:textId="41D6E7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21DEF" w:rsidP="006C62B0" w:rsidRDefault="00C21DEF" w14:paraId="6C70BFD5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21DEF" w:rsidP="006C62B0" w:rsidRDefault="00C21DEF" w14:paraId="50ACA294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21DEF" w:rsidP="006C62B0" w:rsidRDefault="00C21DEF" w14:paraId="2DFC6EEF" w14:textId="1BD836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900" w:type="dxa"/>
          </w:tcPr>
          <w:p w:rsidR="006C62B0" w:rsidP="006C62B0" w:rsidRDefault="00CC3ED0" w14:paraId="4B900D90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C3ED0">
              <w:t>10.122.39.139</w:t>
            </w:r>
          </w:p>
          <w:p w:rsidR="00801368" w:rsidP="006C62B0" w:rsidRDefault="00801368" w14:paraId="262966C0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01368">
              <w:br/>
            </w:r>
            <w:r w:rsidRPr="00801368">
              <w:t>10.235.33.11</w:t>
            </w:r>
          </w:p>
          <w:p w:rsidR="00554651" w:rsidP="006C62B0" w:rsidRDefault="00554651" w14:paraId="44E82B57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Pr="00554651" w:rsidR="00554651" w:rsidP="00554651" w:rsidRDefault="00554651" w14:paraId="5134E92C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54651">
              <w:t>10.122.49.11</w:t>
            </w:r>
          </w:p>
          <w:p w:rsidRPr="00090E58" w:rsidR="00554651" w:rsidP="006C62B0" w:rsidRDefault="00554651" w14:paraId="48388C82" w14:textId="1D579B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BF66D2" w:rsidP="00BF66D2" w:rsidRDefault="00BF66D2" w14:paraId="7BCE1D80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67E89">
              <w:t>52.138.157.210</w:t>
            </w:r>
          </w:p>
          <w:p w:rsidR="00BF66D2" w:rsidP="00BF66D2" w:rsidRDefault="00BF66D2" w14:paraId="2D4EB8AE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B5A64">
              <w:t>104.215.24.164</w:t>
            </w:r>
          </w:p>
          <w:p w:rsidR="006C62B0" w:rsidP="00BF66D2" w:rsidRDefault="00BF66D2" w14:paraId="3C732E38" w14:textId="400FA4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B4478">
              <w:t>40.122.150.174</w:t>
            </w:r>
          </w:p>
        </w:tc>
      </w:tr>
      <w:tr w:rsidR="006C62B0" w:rsidTr="00951676" w14:paraId="776BEC1B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dxa"/>
          </w:tcPr>
          <w:p w:rsidRPr="006C4C79" w:rsidR="006C62B0" w:rsidP="006C62B0" w:rsidRDefault="006C62B0" w14:paraId="78B3C7B8" w14:textId="77777777"/>
        </w:tc>
        <w:tc>
          <w:tcPr>
            <w:tcW w:w="1620" w:type="dxa"/>
          </w:tcPr>
          <w:p w:rsidRPr="00B9579F" w:rsidR="006C62B0" w:rsidP="006C62B0" w:rsidRDefault="006C62B0" w14:paraId="2401DBF3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0" w:type="dxa"/>
          </w:tcPr>
          <w:p w:rsidR="006C62B0" w:rsidP="006C62B0" w:rsidRDefault="006C62B0" w14:paraId="765FC7B9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00" w:type="dxa"/>
          </w:tcPr>
          <w:p w:rsidRPr="00090E58" w:rsidR="006C62B0" w:rsidP="006C62B0" w:rsidRDefault="006C62B0" w14:paraId="537E0B3A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6C62B0" w:rsidP="006C62B0" w:rsidRDefault="006C62B0" w14:paraId="25819633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6C4C79" w:rsidP="00B81D43" w:rsidRDefault="00867E89" w14:paraId="1FD494B5" w14:textId="2782520D">
      <w:pPr>
        <w:pStyle w:val="Heading2"/>
      </w:pPr>
      <w:bookmarkStart w:name="_Toc82714881" w:id="9"/>
      <w:r>
        <w:t>ASE External IP Address</w:t>
      </w:r>
      <w:bookmarkEnd w:id="9"/>
    </w:p>
    <w:tbl>
      <w:tblPr>
        <w:tblStyle w:val="ListTable3"/>
        <w:tblW w:w="5000" w:type="pct"/>
        <w:tblLayout w:type="fixed"/>
        <w:tblLook w:val="04A0" w:firstRow="1" w:lastRow="0" w:firstColumn="1" w:lastColumn="0" w:noHBand="0" w:noVBand="1"/>
      </w:tblPr>
      <w:tblGrid>
        <w:gridCol w:w="2065"/>
        <w:gridCol w:w="3420"/>
        <w:gridCol w:w="2932"/>
        <w:gridCol w:w="933"/>
      </w:tblGrid>
      <w:tr w:rsidRPr="006C4C79" w:rsidR="006C4C79" w:rsidTr="00951676" w14:paraId="1FD494BA" w14:textId="777777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04" w:type="pct"/>
            <w:hideMark/>
          </w:tcPr>
          <w:p w:rsidRPr="006C4C79" w:rsidR="006C4C79" w:rsidRDefault="006C4C79" w14:paraId="1FD494B6" w14:textId="77777777">
            <w:pPr>
              <w:rPr>
                <w:color w:val="FFFFFF"/>
              </w:rPr>
            </w:pPr>
            <w:r w:rsidRPr="006C4C79">
              <w:rPr>
                <w:color w:val="FFFFFF"/>
              </w:rPr>
              <w:t>Environment</w:t>
            </w:r>
          </w:p>
        </w:tc>
        <w:tc>
          <w:tcPr>
            <w:tcW w:w="1829" w:type="pct"/>
            <w:hideMark/>
          </w:tcPr>
          <w:p w:rsidRPr="006C4C79" w:rsidR="006C4C79" w:rsidRDefault="006C4C79" w14:paraId="1FD494B7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</w:rPr>
            </w:pPr>
            <w:r w:rsidRPr="006C4C79">
              <w:rPr>
                <w:color w:val="FFFFFF"/>
              </w:rPr>
              <w:t>ASE</w:t>
            </w:r>
          </w:p>
        </w:tc>
        <w:tc>
          <w:tcPr>
            <w:tcW w:w="1568" w:type="pct"/>
            <w:hideMark/>
          </w:tcPr>
          <w:p w:rsidRPr="006C4C79" w:rsidR="006C4C79" w:rsidRDefault="00867E89" w14:paraId="1FD494B8" w14:textId="0EB8631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</w:rPr>
            </w:pPr>
            <w:r>
              <w:rPr>
                <w:color w:val="FFFFFF"/>
              </w:rPr>
              <w:t>External</w:t>
            </w:r>
            <w:r w:rsidRPr="006C4C79" w:rsidR="006C4C79">
              <w:rPr>
                <w:color w:val="FFFFFF"/>
              </w:rPr>
              <w:t xml:space="preserve"> IP Address</w:t>
            </w:r>
            <w:r w:rsidR="00523063">
              <w:rPr>
                <w:color w:val="FFFFFF"/>
              </w:rPr>
              <w:t xml:space="preserve"> </w:t>
            </w:r>
          </w:p>
        </w:tc>
        <w:tc>
          <w:tcPr>
            <w:tcW w:w="0" w:type="pct"/>
          </w:tcPr>
          <w:p w:rsidRPr="006C4C79" w:rsidR="006C4C79" w:rsidRDefault="006C4C79" w14:paraId="1FD494B9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color w:val="FFFFFF"/>
              </w:rPr>
            </w:pPr>
          </w:p>
        </w:tc>
      </w:tr>
      <w:tr w:rsidR="006C4C79" w:rsidTr="00951676" w14:paraId="1FD494C2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4" w:type="pct"/>
            <w:hideMark/>
          </w:tcPr>
          <w:p w:rsidRPr="006C4C79" w:rsidR="006C4C79" w:rsidP="02BCF3CA" w:rsidRDefault="006C4C79" w14:paraId="1FD494BB" w14:textId="77777777">
            <w:pPr>
              <w:rPr>
                <w:bCs w:val="0"/>
              </w:rPr>
            </w:pPr>
            <w:r w:rsidRPr="006C4C79">
              <w:t>PROD</w:t>
            </w:r>
          </w:p>
        </w:tc>
        <w:tc>
          <w:tcPr>
            <w:tcW w:w="1829" w:type="pct"/>
            <w:hideMark/>
          </w:tcPr>
          <w:p w:rsidR="006C4C79" w:rsidRDefault="00090E58" w14:paraId="1FD494BC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090E58">
              <w:t>auditprdprodpubeuwase</w:t>
            </w:r>
            <w:proofErr w:type="spellEnd"/>
          </w:p>
        </w:tc>
        <w:tc>
          <w:tcPr>
            <w:tcW w:w="1568" w:type="pct"/>
            <w:hideMark/>
          </w:tcPr>
          <w:p w:rsidR="006C4C79" w:rsidRDefault="00090E58" w14:paraId="1FD494BD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0E58">
              <w:t>104.40.223.39</w:t>
            </w:r>
          </w:p>
        </w:tc>
        <w:tc>
          <w:tcPr>
            <w:tcW w:w="0" w:type="pct"/>
          </w:tcPr>
          <w:p w:rsidR="006C4C79" w:rsidRDefault="006C4C79" w14:paraId="1FD494C1" w14:textId="350C0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C4C79" w:rsidTr="00951676" w14:paraId="1FD494C7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4" w:type="pct"/>
            <w:hideMark/>
          </w:tcPr>
          <w:p w:rsidRPr="006C4C79" w:rsidR="006C4C79" w:rsidRDefault="006C4C79" w14:paraId="1FD494C3" w14:textId="77777777">
            <w:r w:rsidRPr="006C4C79">
              <w:t>PROD-BCP</w:t>
            </w:r>
          </w:p>
        </w:tc>
        <w:tc>
          <w:tcPr>
            <w:tcW w:w="1829" w:type="pct"/>
            <w:hideMark/>
          </w:tcPr>
          <w:p w:rsidR="006C4C79" w:rsidRDefault="00090E58" w14:paraId="1FD494C4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090E58">
              <w:t>auditprdprodpubeunase</w:t>
            </w:r>
            <w:proofErr w:type="spellEnd"/>
          </w:p>
        </w:tc>
        <w:tc>
          <w:tcPr>
            <w:tcW w:w="1568" w:type="pct"/>
            <w:hideMark/>
          </w:tcPr>
          <w:p w:rsidR="006C4C79" w:rsidRDefault="00090E58" w14:paraId="1FD494C5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0E58">
              <w:t>52.164.242.114</w:t>
            </w:r>
          </w:p>
        </w:tc>
        <w:tc>
          <w:tcPr>
            <w:tcW w:w="0" w:type="pct"/>
          </w:tcPr>
          <w:p w:rsidR="006C4C79" w:rsidRDefault="006C4C79" w14:paraId="1FD494C6" w14:textId="65C394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C4C79" w:rsidTr="00951676" w14:paraId="1FD494CF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4" w:type="pct"/>
            <w:hideMark/>
          </w:tcPr>
          <w:p w:rsidRPr="006C4C79" w:rsidR="006C4C79" w:rsidRDefault="006C4C79" w14:paraId="1FD494C8" w14:textId="77777777">
            <w:r w:rsidRPr="006C4C79">
              <w:t>STG</w:t>
            </w:r>
          </w:p>
        </w:tc>
        <w:tc>
          <w:tcPr>
            <w:tcW w:w="1829" w:type="pct"/>
            <w:hideMark/>
          </w:tcPr>
          <w:p w:rsidR="006C4C79" w:rsidRDefault="00090E58" w14:paraId="1FD494C9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090E58">
              <w:t>auditprdprodpubeuwase</w:t>
            </w:r>
            <w:proofErr w:type="spellEnd"/>
          </w:p>
        </w:tc>
        <w:tc>
          <w:tcPr>
            <w:tcW w:w="1568" w:type="pct"/>
            <w:hideMark/>
          </w:tcPr>
          <w:p w:rsidR="006C4C79" w:rsidRDefault="00090E58" w14:paraId="1FD494CA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0E58">
              <w:t>104.40.223.39</w:t>
            </w:r>
          </w:p>
        </w:tc>
        <w:tc>
          <w:tcPr>
            <w:tcW w:w="0" w:type="pct"/>
          </w:tcPr>
          <w:p w:rsidR="006C4C79" w:rsidP="00090E58" w:rsidRDefault="006C4C79" w14:paraId="1FD494CE" w14:textId="458160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01C90" w:rsidTr="00E3357B" w14:paraId="1DF7C592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4" w:type="pct"/>
          </w:tcPr>
          <w:p w:rsidRPr="006C4C79" w:rsidR="00801C90" w:rsidRDefault="00E82D31" w14:paraId="5EAF9A65" w14:textId="3AD90668">
            <w:r>
              <w:t xml:space="preserve">WFO </w:t>
            </w:r>
          </w:p>
        </w:tc>
        <w:tc>
          <w:tcPr>
            <w:tcW w:w="1829" w:type="pct"/>
          </w:tcPr>
          <w:p w:rsidR="005C3056" w:rsidP="005C3056" w:rsidRDefault="005C3056" w14:paraId="6DFF4C40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A6424E">
              <w:t>Auditprdprodpubeuwase</w:t>
            </w:r>
            <w:proofErr w:type="spellEnd"/>
          </w:p>
          <w:p w:rsidR="005C3056" w:rsidP="005C3056" w:rsidRDefault="005C3056" w14:paraId="761D2D9B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Pr="00C21DEF">
              <w:t>uditprdjpease01</w:t>
            </w:r>
          </w:p>
          <w:p w:rsidR="005C3056" w:rsidP="005C3056" w:rsidRDefault="005C3056" w14:paraId="586B84F9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Pr="00413133">
              <w:t>uditprduse2ase3</w:t>
            </w:r>
          </w:p>
          <w:p w:rsidRPr="00090E58" w:rsidR="00801C90" w:rsidRDefault="00801C90" w14:paraId="11C30C94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68" w:type="pct"/>
          </w:tcPr>
          <w:p w:rsidR="00801C90" w:rsidRDefault="003B1F68" w14:paraId="6CF678D7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0E58">
              <w:t>104.40.223.39</w:t>
            </w:r>
          </w:p>
          <w:p w:rsidRPr="00633AC2" w:rsidR="00633AC2" w:rsidP="00633AC2" w:rsidRDefault="00633AC2" w14:paraId="2A73AB91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33AC2">
              <w:t>20.188.4.163</w:t>
            </w:r>
          </w:p>
          <w:p w:rsidRPr="00FE7FD3" w:rsidR="00FE7FD3" w:rsidP="00FE7FD3" w:rsidRDefault="00FE7FD3" w14:paraId="728F5571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7FD3">
              <w:t>104.209.133.123</w:t>
            </w:r>
          </w:p>
          <w:p w:rsidRPr="00090E58" w:rsidR="00036B04" w:rsidRDefault="00036B04" w14:paraId="02C65539" w14:textId="162D8F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9" w:type="pct"/>
          </w:tcPr>
          <w:p w:rsidR="00801C90" w:rsidP="00090E58" w:rsidRDefault="00801C90" w14:paraId="0DC01BD0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01C90" w:rsidTr="00E3357B" w14:paraId="26F0CF91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4" w:type="pct"/>
          </w:tcPr>
          <w:p w:rsidRPr="006C4C79" w:rsidR="00801C90" w:rsidRDefault="002A1D0C" w14:paraId="31D15CE2" w14:textId="02C42D5B">
            <w:r>
              <w:t>WFO-BCP</w:t>
            </w:r>
          </w:p>
        </w:tc>
        <w:tc>
          <w:tcPr>
            <w:tcW w:w="1829" w:type="pct"/>
          </w:tcPr>
          <w:p w:rsidR="005C3056" w:rsidP="005C3056" w:rsidRDefault="005C3056" w14:paraId="67827DD9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D55F1B">
              <w:t>Auditprdprodpubeunase</w:t>
            </w:r>
            <w:proofErr w:type="spellEnd"/>
          </w:p>
          <w:p w:rsidR="005C3056" w:rsidP="005C3056" w:rsidRDefault="005C3056" w14:paraId="1422E7BE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</w:t>
            </w:r>
            <w:r w:rsidRPr="00E1349D">
              <w:t>uditprdjpwase01</w:t>
            </w:r>
          </w:p>
          <w:p w:rsidR="005C3056" w:rsidP="005C3056" w:rsidRDefault="005C3056" w14:paraId="1A212BCF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</w:t>
            </w:r>
            <w:r w:rsidRPr="005C3056">
              <w:t>uditbcpuscaseprod1</w:t>
            </w:r>
          </w:p>
          <w:p w:rsidRPr="00090E58" w:rsidR="00801C90" w:rsidRDefault="00801C90" w14:paraId="47E51541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68" w:type="pct"/>
          </w:tcPr>
          <w:p w:rsidR="00801C90" w:rsidP="005C3056" w:rsidRDefault="003B1F68" w14:paraId="228E2E25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0E58">
              <w:t>52.164.242.114</w:t>
            </w:r>
          </w:p>
          <w:p w:rsidR="00301303" w:rsidP="00951676" w:rsidRDefault="00301303" w14:paraId="3A2E9796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51676">
              <w:t xml:space="preserve">40.74.79.228 </w:t>
            </w:r>
          </w:p>
          <w:p w:rsidR="00B15248" w:rsidP="00951676" w:rsidRDefault="00B15248" w14:paraId="5A2F0C56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51676">
              <w:t>40.86.74.128</w:t>
            </w:r>
          </w:p>
          <w:p w:rsidRPr="00090E58" w:rsidR="00301303" w:rsidP="005C3056" w:rsidRDefault="00301303" w14:paraId="3A6D3F92" w14:textId="3E6E24F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9" w:type="pct"/>
          </w:tcPr>
          <w:p w:rsidR="00801C90" w:rsidP="00090E58" w:rsidRDefault="00801C90" w14:paraId="0C2C9F88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867E89" w:rsidP="00867E89" w:rsidRDefault="00EE3C33" w14:paraId="7734BB4B" w14:textId="78D3B942">
      <w:pPr>
        <w:pStyle w:val="Heading2"/>
      </w:pPr>
      <w:bookmarkStart w:name="_Toc82714882" w:id="10"/>
      <w:r>
        <w:t>Audit</w:t>
      </w:r>
      <w:r w:rsidR="00867E89">
        <w:t xml:space="preserve"> Online Public IPs</w:t>
      </w:r>
      <w:bookmarkEnd w:id="10"/>
    </w:p>
    <w:tbl>
      <w:tblPr>
        <w:tblStyle w:val="ListTable3"/>
        <w:tblW w:w="9355" w:type="dxa"/>
        <w:tblLook w:val="04A0" w:firstRow="1" w:lastRow="0" w:firstColumn="1" w:lastColumn="0" w:noHBand="0" w:noVBand="1"/>
      </w:tblPr>
      <w:tblGrid>
        <w:gridCol w:w="2088"/>
        <w:gridCol w:w="2158"/>
        <w:gridCol w:w="5109"/>
      </w:tblGrid>
      <w:tr w:rsidRPr="006C4C79" w:rsidR="00867E89" w:rsidTr="008A1D4D" w14:paraId="39828AC5" w14:textId="777777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795" w:type="dxa"/>
            <w:hideMark/>
          </w:tcPr>
          <w:p w:rsidRPr="006C4C79" w:rsidR="00867E89" w:rsidP="00867E89" w:rsidRDefault="00867E89" w14:paraId="3D02234F" w14:textId="77777777">
            <w:pPr>
              <w:rPr>
                <w:color w:val="FFFFFF"/>
              </w:rPr>
            </w:pPr>
            <w:r w:rsidRPr="006C4C79">
              <w:rPr>
                <w:color w:val="FFFFFF"/>
              </w:rPr>
              <w:t>Environment</w:t>
            </w:r>
          </w:p>
        </w:tc>
        <w:tc>
          <w:tcPr>
            <w:tcW w:w="0" w:type="dxa"/>
            <w:hideMark/>
          </w:tcPr>
          <w:p w:rsidRPr="006C4C79" w:rsidR="00867E89" w:rsidP="00867E89" w:rsidRDefault="00867E89" w14:paraId="329BC361" w14:textId="34CAF4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</w:rPr>
            </w:pPr>
            <w:r w:rsidRPr="006C4C79">
              <w:rPr>
                <w:color w:val="FFFFFF"/>
              </w:rPr>
              <w:t xml:space="preserve">Public IP </w:t>
            </w:r>
          </w:p>
        </w:tc>
        <w:tc>
          <w:tcPr>
            <w:tcW w:w="0" w:type="dxa"/>
          </w:tcPr>
          <w:p w:rsidRPr="006C4C79" w:rsidR="00867E89" w:rsidP="00867E89" w:rsidRDefault="00867E89" w14:paraId="1CA32300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color w:val="FFFFFF"/>
              </w:rPr>
            </w:pPr>
          </w:p>
        </w:tc>
      </w:tr>
      <w:tr w:rsidR="00867E89" w:rsidTr="008A1D4D" w14:paraId="71B78E03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hideMark/>
          </w:tcPr>
          <w:p w:rsidRPr="006C4C79" w:rsidR="00867E89" w:rsidP="02BCF3CA" w:rsidRDefault="00867E89" w14:paraId="60128440" w14:textId="77777777">
            <w:pPr>
              <w:rPr>
                <w:bCs w:val="0"/>
              </w:rPr>
            </w:pPr>
            <w:r w:rsidRPr="006C4C79">
              <w:t>PROD</w:t>
            </w:r>
          </w:p>
        </w:tc>
        <w:tc>
          <w:tcPr>
            <w:tcW w:w="0" w:type="dxa"/>
            <w:hideMark/>
          </w:tcPr>
          <w:p w:rsidR="00867E89" w:rsidP="00867E89" w:rsidRDefault="00163E85" w14:paraId="60F1A760" w14:textId="3AFB19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63E85">
              <w:t>104.45.13.90</w:t>
            </w:r>
          </w:p>
        </w:tc>
        <w:tc>
          <w:tcPr>
            <w:tcW w:w="0" w:type="dxa"/>
          </w:tcPr>
          <w:p w:rsidR="00867E89" w:rsidP="00867E89" w:rsidRDefault="00867E89" w14:paraId="31AEEA56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c.aaps.deloitte.com</w:t>
            </w:r>
          </w:p>
          <w:p w:rsidR="00867E89" w:rsidP="00867E89" w:rsidRDefault="00163E85" w14:paraId="016410BC" w14:textId="2C3D48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</w:t>
            </w:r>
            <w:r w:rsidR="00867E89">
              <w:t>content.aaps.deloitte.com</w:t>
            </w:r>
          </w:p>
          <w:p w:rsidR="00EE3C33" w:rsidP="00867E89" w:rsidRDefault="00EE3C33" w14:paraId="7562FFCC" w14:textId="7C1C3C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uditonline.aaps.deloitte.com</w:t>
            </w:r>
          </w:p>
          <w:p w:rsidR="00867E89" w:rsidP="00867E89" w:rsidRDefault="00867E89" w14:paraId="0AE5F1DC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fc.aaps.deloitte.com</w:t>
            </w:r>
          </w:p>
          <w:p w:rsidR="00370313" w:rsidP="00867E89" w:rsidRDefault="00370313" w14:paraId="7C7D3072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content-webjob.aaps.deloitte.com</w:t>
            </w:r>
          </w:p>
          <w:p w:rsidR="006978E8" w:rsidP="006978E8" w:rsidRDefault="006978E8" w14:paraId="241CE2AA" w14:textId="70C5D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central-webjob.aaps.deloitte.com</w:t>
            </w:r>
          </w:p>
          <w:p w:rsidR="00967F2B" w:rsidP="00867E89" w:rsidRDefault="00967F2B" w14:paraId="76E2B145" w14:textId="6882C99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67E89" w:rsidTr="008A1D4D" w14:paraId="2E51F4B3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hideMark/>
          </w:tcPr>
          <w:p w:rsidRPr="006C4C79" w:rsidR="00867E89" w:rsidP="00867E89" w:rsidRDefault="00867E89" w14:paraId="29D00EB0" w14:textId="77777777">
            <w:r w:rsidRPr="006C4C79">
              <w:t>PROD-BCP</w:t>
            </w:r>
          </w:p>
        </w:tc>
        <w:tc>
          <w:tcPr>
            <w:tcW w:w="0" w:type="dxa"/>
            <w:hideMark/>
          </w:tcPr>
          <w:p w:rsidR="00163E85" w:rsidP="00867E89" w:rsidRDefault="00163E85" w14:paraId="2ACDDFC3" w14:textId="4A65F4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2.169.123.82</w:t>
            </w:r>
          </w:p>
        </w:tc>
        <w:tc>
          <w:tcPr>
            <w:tcW w:w="0" w:type="dxa"/>
            <w:hideMark/>
          </w:tcPr>
          <w:p w:rsidR="00867E89" w:rsidP="00867E89" w:rsidRDefault="00867E89" w14:paraId="370DFA8E" w14:textId="40CE19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67E89" w:rsidTr="008A1D4D" w14:paraId="2709168A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hideMark/>
          </w:tcPr>
          <w:p w:rsidRPr="006C4C79" w:rsidR="00867E89" w:rsidP="00867E89" w:rsidRDefault="00867E89" w14:paraId="19254C13" w14:textId="77777777">
            <w:r w:rsidRPr="006C4C79">
              <w:t>STG</w:t>
            </w:r>
          </w:p>
        </w:tc>
        <w:tc>
          <w:tcPr>
            <w:tcW w:w="0" w:type="dxa"/>
            <w:hideMark/>
          </w:tcPr>
          <w:p w:rsidR="00867E89" w:rsidP="00867E89" w:rsidRDefault="00163E85" w14:paraId="3ADC782D" w14:textId="384E88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63E85">
              <w:t>13.93.116.236</w:t>
            </w:r>
          </w:p>
        </w:tc>
        <w:tc>
          <w:tcPr>
            <w:tcW w:w="0" w:type="dxa"/>
          </w:tcPr>
          <w:p w:rsidR="00867E89" w:rsidP="00867E89" w:rsidRDefault="00867E89" w14:paraId="36FB32F6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adc.aaps.deloitte.com</w:t>
            </w:r>
          </w:p>
          <w:p w:rsidR="00867E89" w:rsidP="00867E89" w:rsidRDefault="00867E89" w14:paraId="5DDECE53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content.aaps.deloitte.com</w:t>
            </w:r>
          </w:p>
          <w:p w:rsidR="00EE3C33" w:rsidP="00867E89" w:rsidRDefault="00EE3C33" w14:paraId="3C53615D" w14:textId="531C79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sauditonline.aaps.deloitte.com</w:t>
            </w:r>
          </w:p>
          <w:p w:rsidR="00867E89" w:rsidP="00867E89" w:rsidRDefault="00867E89" w14:paraId="04483D34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wfc.aaps.deloitte.com</w:t>
            </w:r>
          </w:p>
          <w:p w:rsidR="00370313" w:rsidP="00867E89" w:rsidRDefault="00370313" w14:paraId="69EDF2A6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content-webjob.aaps.deloitte.com</w:t>
            </w:r>
          </w:p>
          <w:p w:rsidR="00967F2B" w:rsidP="00867E89" w:rsidRDefault="006978E8" w14:paraId="1852440B" w14:textId="026B6E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central-webjob.aaps.deloitte.com</w:t>
            </w:r>
          </w:p>
        </w:tc>
      </w:tr>
      <w:tr w:rsidR="00AD0C2E" w:rsidTr="008A1D4D" w14:paraId="1B299399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</w:tcPr>
          <w:p w:rsidRPr="006C4C79" w:rsidR="00AD0C2E" w:rsidP="00867E89" w:rsidRDefault="00AD0C2E" w14:paraId="18159DB6" w14:textId="7238F854">
            <w:r>
              <w:lastRenderedPageBreak/>
              <w:t>WFO</w:t>
            </w:r>
          </w:p>
        </w:tc>
        <w:tc>
          <w:tcPr>
            <w:tcW w:w="0" w:type="dxa"/>
          </w:tcPr>
          <w:p w:rsidR="00981EC8" w:rsidP="00981EC8" w:rsidRDefault="00981EC8" w14:paraId="0D4208D4" w14:textId="2FE52E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1EC8">
              <w:t>104.40.223.39</w:t>
            </w:r>
          </w:p>
          <w:p w:rsidR="0001548F" w:rsidP="0001548F" w:rsidRDefault="0001548F" w14:paraId="61AD72A0" w14:textId="7EC66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548F">
              <w:t>20.188.4.163</w:t>
            </w:r>
          </w:p>
          <w:p w:rsidRPr="00951676" w:rsidR="0001548F" w:rsidP="00951676" w:rsidRDefault="0001548F" w14:paraId="6A858B84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51676">
              <w:t>52.167.252.98</w:t>
            </w:r>
          </w:p>
          <w:p w:rsidRPr="0001548F" w:rsidR="0001548F" w:rsidP="0001548F" w:rsidRDefault="0001548F" w14:paraId="1C4AD073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01548F" w:rsidP="00981EC8" w:rsidRDefault="0001548F" w14:paraId="06479AEB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Pr="00981EC8" w:rsidR="00981EC8" w:rsidP="00981EC8" w:rsidRDefault="00981EC8" w14:paraId="5589BADA" w14:textId="183390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1EC8">
              <w:t xml:space="preserve"> </w:t>
            </w:r>
          </w:p>
          <w:p w:rsidRPr="00163E85" w:rsidR="00AD0C2E" w:rsidP="00867E89" w:rsidRDefault="00AD0C2E" w14:paraId="10501A6D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0" w:type="dxa"/>
          </w:tcPr>
          <w:p w:rsidR="00AD0C2E" w:rsidP="00867E89" w:rsidRDefault="00962F33" w14:paraId="3F580EA2" w14:textId="023DA32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w:history="1" r:id="rId16">
              <w:r w:rsidRPr="00951676">
                <w:t>workflowonlineema.aaps.deloitte.com</w:t>
              </w:r>
            </w:hyperlink>
          </w:p>
          <w:p w:rsidRPr="00951676" w:rsidR="00E654B2" w:rsidP="00867E89" w:rsidRDefault="00E654B2" w14:paraId="11A7D20D" w14:textId="19C681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51676">
              <w:t>workflowonlineapa.aaps.deloitte.com</w:t>
            </w:r>
          </w:p>
          <w:p w:rsidR="00E654B2" w:rsidP="00867E89" w:rsidRDefault="0019412E" w14:paraId="6F6663E8" w14:textId="0EC42E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1F4E">
              <w:t>workflowonline</w:t>
            </w:r>
            <w:r>
              <w:t>ame</w:t>
            </w:r>
            <w:r w:rsidRPr="00E31F4E">
              <w:t>.aaps.deloitte.co</w:t>
            </w:r>
            <w:r w:rsidR="00B278E0">
              <w:t>m</w:t>
            </w:r>
          </w:p>
          <w:p w:rsidR="00962F33" w:rsidP="00867E89" w:rsidRDefault="00962F33" w14:paraId="6C127544" w14:textId="7679F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12FA4" w:rsidTr="008A1D4D" w14:paraId="70818B1F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</w:tcPr>
          <w:p w:rsidRPr="006C4C79" w:rsidR="00612FA4" w:rsidP="00867E89" w:rsidRDefault="00AD0C2E" w14:paraId="574059D5" w14:textId="619017AC">
            <w:r>
              <w:t>WFO-BCP</w:t>
            </w:r>
          </w:p>
        </w:tc>
        <w:tc>
          <w:tcPr>
            <w:tcW w:w="0" w:type="dxa"/>
          </w:tcPr>
          <w:p w:rsidRPr="00163E85" w:rsidR="00612FA4" w:rsidP="00867E89" w:rsidRDefault="00612FA4" w14:paraId="5AC31CC4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0" w:type="dxa"/>
          </w:tcPr>
          <w:p w:rsidR="00612FA4" w:rsidP="00867E89" w:rsidRDefault="00612FA4" w14:paraId="0A33639F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F3D80" w:rsidTr="008A1D4D" w14:paraId="45D344A1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</w:tcPr>
          <w:p w:rsidR="008F3D80" w:rsidP="00867E89" w:rsidRDefault="008F3D80" w14:paraId="6E9B9420" w14:textId="77777777"/>
        </w:tc>
        <w:tc>
          <w:tcPr>
            <w:tcW w:w="0" w:type="dxa"/>
          </w:tcPr>
          <w:p w:rsidRPr="00163E85" w:rsidR="008F3D80" w:rsidP="00867E89" w:rsidRDefault="008F3D80" w14:paraId="618E85EF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0" w:type="dxa"/>
          </w:tcPr>
          <w:p w:rsidR="008F3D80" w:rsidP="00867E89" w:rsidRDefault="008F3D80" w14:paraId="33B51AD6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B9579F" w:rsidP="00B81D43" w:rsidRDefault="006C4C79" w14:paraId="1FD494D0" w14:textId="77777777">
      <w:pPr>
        <w:pStyle w:val="Heading2"/>
      </w:pPr>
      <w:bookmarkStart w:name="_Toc82714883" w:id="11"/>
      <w:r>
        <w:t>AD App IDs</w:t>
      </w:r>
      <w:bookmarkEnd w:id="11"/>
    </w:p>
    <w:p w:rsidRPr="00761CAC" w:rsidR="00761CAC" w:rsidP="00761CAC" w:rsidRDefault="00761CAC" w14:paraId="1FD494D1" w14:textId="0BDEE875">
      <w:r>
        <w:t xml:space="preserve">Secret Keys to below applications will be with </w:t>
      </w:r>
      <w:r w:rsidR="003F58AC">
        <w:t>EMA</w:t>
      </w:r>
      <w:r>
        <w:t xml:space="preserve"> </w:t>
      </w:r>
      <w:proofErr w:type="spellStart"/>
      <w:r>
        <w:t>DevOPS</w:t>
      </w:r>
      <w:proofErr w:type="spellEnd"/>
      <w:r>
        <w:t xml:space="preserve"> team.</w:t>
      </w:r>
    </w:p>
    <w:tbl>
      <w:tblPr>
        <w:tblStyle w:val="ListTable3"/>
        <w:tblW w:w="9355" w:type="dxa"/>
        <w:tblLook w:val="04A0" w:firstRow="1" w:lastRow="0" w:firstColumn="1" w:lastColumn="0" w:noHBand="0" w:noVBand="1"/>
      </w:tblPr>
      <w:tblGrid>
        <w:gridCol w:w="2425"/>
        <w:gridCol w:w="6930"/>
      </w:tblGrid>
      <w:tr w:rsidRPr="006C4C79" w:rsidR="00107F55" w:rsidTr="00951676" w14:paraId="1FD494D5" w14:textId="777777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425" w:type="dxa"/>
            <w:hideMark/>
          </w:tcPr>
          <w:p w:rsidRPr="006C4C79" w:rsidR="00107F55" w:rsidRDefault="00107F55" w14:paraId="1FD494D2" w14:textId="77777777">
            <w:pPr>
              <w:rPr>
                <w:color w:val="FFFFFF"/>
              </w:rPr>
            </w:pPr>
            <w:r w:rsidRPr="006C4C79">
              <w:rPr>
                <w:color w:val="FFFFFF"/>
              </w:rPr>
              <w:t>Environment</w:t>
            </w:r>
          </w:p>
        </w:tc>
        <w:tc>
          <w:tcPr>
            <w:tcW w:w="6930" w:type="dxa"/>
            <w:hideMark/>
          </w:tcPr>
          <w:p w:rsidRPr="006C4C79" w:rsidR="00107F55" w:rsidRDefault="00107F55" w14:paraId="1FD494D3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</w:rPr>
            </w:pPr>
            <w:r w:rsidRPr="006C4C79">
              <w:rPr>
                <w:color w:val="FFFFFF"/>
              </w:rPr>
              <w:t>App Name</w:t>
            </w:r>
          </w:p>
        </w:tc>
      </w:tr>
      <w:tr w:rsidR="00107F55" w:rsidTr="00951676" w14:paraId="1FD494D9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  <w:hideMark/>
          </w:tcPr>
          <w:p w:rsidRPr="006C4C79" w:rsidR="00107F55" w:rsidP="02BCF3CA" w:rsidRDefault="00107F55" w14:paraId="1FD494D6" w14:textId="77777777">
            <w:pPr>
              <w:rPr>
                <w:bCs w:val="0"/>
              </w:rPr>
            </w:pPr>
            <w:r w:rsidRPr="006C4C79">
              <w:t>PROD</w:t>
            </w:r>
          </w:p>
        </w:tc>
        <w:tc>
          <w:tcPr>
            <w:tcW w:w="6930" w:type="dxa"/>
            <w:hideMark/>
          </w:tcPr>
          <w:p w:rsidR="00107F55" w:rsidRDefault="00107F55" w14:paraId="1FD494D7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TTL App0768 EMS Online PROD</w:t>
            </w:r>
          </w:p>
        </w:tc>
      </w:tr>
      <w:tr w:rsidR="00107F55" w:rsidTr="00951676" w14:paraId="1FD494DD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  <w:hideMark/>
          </w:tcPr>
          <w:p w:rsidRPr="006C4C79" w:rsidR="00107F55" w:rsidRDefault="00107F55" w14:paraId="1FD494DA" w14:textId="77777777">
            <w:r w:rsidRPr="006C4C79">
              <w:t>PROD</w:t>
            </w:r>
          </w:p>
        </w:tc>
        <w:tc>
          <w:tcPr>
            <w:tcW w:w="6930" w:type="dxa"/>
            <w:hideMark/>
          </w:tcPr>
          <w:p w:rsidR="00107F55" w:rsidRDefault="00107F55" w14:paraId="1FD494DB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TTL App0768 EMS Online Connect API PROD</w:t>
            </w:r>
          </w:p>
        </w:tc>
      </w:tr>
      <w:tr w:rsidR="00107F55" w:rsidTr="00951676" w14:paraId="1FD494E1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  <w:hideMark/>
          </w:tcPr>
          <w:p w:rsidRPr="006C4C79" w:rsidR="00107F55" w:rsidRDefault="00107F55" w14:paraId="1FD494DE" w14:textId="77777777">
            <w:r w:rsidRPr="006C4C79">
              <w:t>PROD</w:t>
            </w:r>
          </w:p>
        </w:tc>
        <w:tc>
          <w:tcPr>
            <w:tcW w:w="6930" w:type="dxa"/>
            <w:hideMark/>
          </w:tcPr>
          <w:p w:rsidR="00107F55" w:rsidRDefault="00107F55" w14:paraId="1FD494DF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TTL App0768 EMS Online Workflow API PROD</w:t>
            </w:r>
          </w:p>
        </w:tc>
      </w:tr>
      <w:tr w:rsidR="084A21A5" w:rsidTr="00951676" w14:paraId="0C9356BC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  <w:hideMark/>
          </w:tcPr>
          <w:p w:rsidR="084A21A5" w:rsidRDefault="054446FF" w14:paraId="1F0CF7EC" w14:textId="75F041ED">
            <w:r>
              <w:t>PROD</w:t>
            </w:r>
          </w:p>
        </w:tc>
        <w:tc>
          <w:tcPr>
            <w:tcW w:w="6930" w:type="dxa"/>
            <w:hideMark/>
          </w:tcPr>
          <w:p w:rsidR="084A21A5" w:rsidRDefault="3F85DDF1" w14:paraId="5F6CA99E" w14:textId="5AAE1F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1D4D">
              <w:rPr>
                <w:rFonts w:ascii="Verdana" w:hAnsi="Verdana" w:eastAsia="Verdana" w:cs="Verdana"/>
              </w:rPr>
              <w:t>DTTL App0768 EMS Audit Content API PROD</w:t>
            </w:r>
          </w:p>
        </w:tc>
      </w:tr>
      <w:tr w:rsidR="00C04259" w:rsidTr="00951676" w14:paraId="4B22E511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</w:tcPr>
          <w:p w:rsidR="00C04259" w:rsidRDefault="00C04259" w14:paraId="32C00EC3" w14:textId="2CB98696">
            <w:r>
              <w:t>PROD</w:t>
            </w:r>
          </w:p>
        </w:tc>
        <w:tc>
          <w:tcPr>
            <w:tcW w:w="6930" w:type="dxa"/>
          </w:tcPr>
          <w:p w:rsidRPr="00891D5B" w:rsidR="00C04259" w:rsidRDefault="00C04259" w14:paraId="0D031AAC" w14:textId="18CDA07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91D5B">
              <w:t>DTTL App0768 EMS GRA Authored Subphase Loader APP PROD </w:t>
            </w:r>
          </w:p>
        </w:tc>
      </w:tr>
      <w:tr w:rsidR="008D2F0C" w:rsidTr="00951676" w14:paraId="18F1C763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</w:tcPr>
          <w:p w:rsidR="008D2F0C" w:rsidRDefault="00F872C5" w14:paraId="7DACF5B6" w14:textId="2CE407C2">
            <w:r>
              <w:t>PROD</w:t>
            </w:r>
          </w:p>
        </w:tc>
        <w:tc>
          <w:tcPr>
            <w:tcW w:w="6930" w:type="dxa"/>
          </w:tcPr>
          <w:p w:rsidRPr="00891D5B" w:rsidR="008D2F0C" w:rsidRDefault="003E24A6" w14:paraId="6F5B3449" w14:textId="491039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24A6">
              <w:t xml:space="preserve">DTTL App0768 Audit Online </w:t>
            </w:r>
            <w:proofErr w:type="spellStart"/>
            <w:r w:rsidRPr="003E24A6">
              <w:t>WorkflowOnline</w:t>
            </w:r>
            <w:proofErr w:type="spellEnd"/>
            <w:r w:rsidRPr="003E24A6">
              <w:t xml:space="preserve"> APA PROD</w:t>
            </w:r>
          </w:p>
        </w:tc>
      </w:tr>
      <w:tr w:rsidR="008D2F0C" w:rsidTr="00951676" w14:paraId="21BEC2DB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</w:tcPr>
          <w:p w:rsidR="008D2F0C" w:rsidRDefault="00F872C5" w14:paraId="21F7B457" w14:textId="5C248F39">
            <w:r>
              <w:t>PROD</w:t>
            </w:r>
          </w:p>
        </w:tc>
        <w:tc>
          <w:tcPr>
            <w:tcW w:w="6930" w:type="dxa"/>
          </w:tcPr>
          <w:p w:rsidRPr="00891D5B" w:rsidR="008D2F0C" w:rsidRDefault="003E24A6" w14:paraId="36CE41CA" w14:textId="455425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E24A6">
              <w:t xml:space="preserve">DTTL App0768 Audit Online </w:t>
            </w:r>
            <w:proofErr w:type="spellStart"/>
            <w:r w:rsidRPr="003E24A6">
              <w:t>WorkflowOnline</w:t>
            </w:r>
            <w:proofErr w:type="spellEnd"/>
            <w:r w:rsidRPr="003E24A6">
              <w:t xml:space="preserve"> EMA PROD</w:t>
            </w:r>
          </w:p>
        </w:tc>
      </w:tr>
      <w:tr w:rsidR="008D2F0C" w:rsidTr="00951676" w14:paraId="01048473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</w:tcPr>
          <w:p w:rsidR="008D2F0C" w:rsidRDefault="00F872C5" w14:paraId="1F902A5F" w14:textId="745B7E1B">
            <w:r>
              <w:t>PROD</w:t>
            </w:r>
          </w:p>
        </w:tc>
        <w:tc>
          <w:tcPr>
            <w:tcW w:w="6930" w:type="dxa"/>
          </w:tcPr>
          <w:p w:rsidRPr="00891D5B" w:rsidR="008D2F0C" w:rsidRDefault="003E24A6" w14:paraId="78B63462" w14:textId="32D3C38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24A6">
              <w:t xml:space="preserve">DTTL App0768 Audit Online </w:t>
            </w:r>
            <w:proofErr w:type="spellStart"/>
            <w:r w:rsidRPr="003E24A6">
              <w:t>WorkflowOnline</w:t>
            </w:r>
            <w:proofErr w:type="spellEnd"/>
            <w:r w:rsidRPr="003E24A6">
              <w:t xml:space="preserve"> AME PROD</w:t>
            </w:r>
          </w:p>
        </w:tc>
      </w:tr>
      <w:tr w:rsidR="00107F55" w:rsidTr="00951676" w14:paraId="1FD494E5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  <w:hideMark/>
          </w:tcPr>
          <w:p w:rsidRPr="006C4C79" w:rsidR="00107F55" w:rsidRDefault="00107F55" w14:paraId="1FD494E2" w14:textId="77777777">
            <w:r w:rsidRPr="006C4C79">
              <w:t>STG</w:t>
            </w:r>
          </w:p>
        </w:tc>
        <w:tc>
          <w:tcPr>
            <w:tcW w:w="6930" w:type="dxa"/>
            <w:hideMark/>
          </w:tcPr>
          <w:p w:rsidR="00107F55" w:rsidRDefault="00107F55" w14:paraId="1FD494E3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TTL App0768 EMS Online PREPROD</w:t>
            </w:r>
          </w:p>
        </w:tc>
      </w:tr>
      <w:tr w:rsidR="00107F55" w:rsidTr="00951676" w14:paraId="1FD494E9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  <w:hideMark/>
          </w:tcPr>
          <w:p w:rsidRPr="006C4C79" w:rsidR="00107F55" w:rsidRDefault="00107F55" w14:paraId="1FD494E6" w14:textId="77777777">
            <w:r w:rsidRPr="006C4C79">
              <w:t>STG</w:t>
            </w:r>
          </w:p>
        </w:tc>
        <w:tc>
          <w:tcPr>
            <w:tcW w:w="6930" w:type="dxa"/>
            <w:hideMark/>
          </w:tcPr>
          <w:p w:rsidR="00107F55" w:rsidRDefault="00107F55" w14:paraId="1FD494E7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TTL App0768 EMS Online Connect API PREPROD</w:t>
            </w:r>
          </w:p>
        </w:tc>
      </w:tr>
      <w:tr w:rsidR="00107F55" w:rsidTr="00951676" w14:paraId="1FD494ED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  <w:hideMark/>
          </w:tcPr>
          <w:p w:rsidRPr="006C4C79" w:rsidR="00107F55" w:rsidRDefault="00107F55" w14:paraId="1FD494EA" w14:textId="77777777">
            <w:r w:rsidRPr="006C4C79">
              <w:t>STG</w:t>
            </w:r>
          </w:p>
        </w:tc>
        <w:tc>
          <w:tcPr>
            <w:tcW w:w="6930" w:type="dxa"/>
            <w:hideMark/>
          </w:tcPr>
          <w:p w:rsidR="00107F55" w:rsidRDefault="00107F55" w14:paraId="1FD494EB" w14:textId="26CE3B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TTL App0768 EMS Online Workflow API PREPROD</w:t>
            </w:r>
          </w:p>
        </w:tc>
      </w:tr>
      <w:tr w:rsidR="054446FF" w:rsidTr="00951676" w14:paraId="3C74FC96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  <w:hideMark/>
          </w:tcPr>
          <w:p w:rsidR="054446FF" w:rsidRDefault="3F85DDF1" w14:paraId="26A65707" w14:textId="2F0CAA2F">
            <w:r>
              <w:t>STG</w:t>
            </w:r>
          </w:p>
        </w:tc>
        <w:tc>
          <w:tcPr>
            <w:tcW w:w="6930" w:type="dxa"/>
            <w:hideMark/>
          </w:tcPr>
          <w:p w:rsidR="054446FF" w:rsidRDefault="79E06FC2" w14:paraId="2C7CE65B" w14:textId="79B1229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A1D4D">
              <w:rPr>
                <w:rFonts w:ascii="Verdana" w:hAnsi="Verdana" w:eastAsia="Verdana" w:cs="Verdana"/>
              </w:rPr>
              <w:t>DTTL App0768 EMS Audit Content API NONPROD</w:t>
            </w:r>
          </w:p>
        </w:tc>
      </w:tr>
      <w:tr w:rsidR="00C04259" w:rsidTr="00951676" w14:paraId="1F15F981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</w:tcPr>
          <w:p w:rsidR="00C04259" w:rsidRDefault="00C04259" w14:paraId="49F907A1" w14:textId="63A07B92">
            <w:r>
              <w:t>STG</w:t>
            </w:r>
          </w:p>
        </w:tc>
        <w:tc>
          <w:tcPr>
            <w:tcW w:w="6930" w:type="dxa"/>
          </w:tcPr>
          <w:p w:rsidRPr="00891D5B" w:rsidR="00C04259" w:rsidRDefault="00C04259" w14:paraId="71A697AF" w14:textId="315EB1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91D5B">
              <w:rPr>
                <w:rFonts w:ascii="Verdana" w:hAnsi="Verdana" w:eastAsia="Verdana" w:cs="Verdana"/>
              </w:rPr>
              <w:t>DTTL App0768 EMS GRA Authored Subphase Loader APP NONPROD</w:t>
            </w:r>
          </w:p>
        </w:tc>
      </w:tr>
      <w:tr w:rsidR="008D2F0C" w:rsidTr="00951676" w14:paraId="4D8164A1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</w:tcPr>
          <w:p w:rsidR="008D2F0C" w:rsidRDefault="00F872C5" w14:paraId="2A944695" w14:textId="656E4195">
            <w:r>
              <w:t>STG</w:t>
            </w:r>
          </w:p>
        </w:tc>
        <w:tc>
          <w:tcPr>
            <w:tcW w:w="6930" w:type="dxa"/>
          </w:tcPr>
          <w:p w:rsidRPr="00891D5B" w:rsidR="008D2F0C" w:rsidRDefault="00305265" w14:paraId="15648CFC" w14:textId="77FBFE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 w:eastAsia="Verdana" w:cs="Verdana"/>
              </w:rPr>
            </w:pPr>
            <w:r w:rsidRPr="00305265">
              <w:rPr>
                <w:rFonts w:ascii="Verdana" w:hAnsi="Verdana" w:eastAsia="Verdana" w:cs="Verdana"/>
              </w:rPr>
              <w:t xml:space="preserve">DTTL App0768 Audit Online </w:t>
            </w:r>
            <w:proofErr w:type="spellStart"/>
            <w:r w:rsidRPr="00305265">
              <w:rPr>
                <w:rFonts w:ascii="Verdana" w:hAnsi="Verdana" w:eastAsia="Verdana" w:cs="Verdana"/>
              </w:rPr>
              <w:t>WorkflowOnline</w:t>
            </w:r>
            <w:proofErr w:type="spellEnd"/>
            <w:r w:rsidRPr="00305265">
              <w:rPr>
                <w:rFonts w:ascii="Verdana" w:hAnsi="Verdana" w:eastAsia="Verdana" w:cs="Verdana"/>
              </w:rPr>
              <w:t xml:space="preserve"> APA PREPROD</w:t>
            </w:r>
          </w:p>
        </w:tc>
      </w:tr>
      <w:tr w:rsidR="008D2F0C" w:rsidTr="00951676" w14:paraId="6E537B72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</w:tcPr>
          <w:p w:rsidR="008D2F0C" w:rsidRDefault="00F872C5" w14:paraId="0CEA08FF" w14:textId="46343F28">
            <w:r>
              <w:t>STG</w:t>
            </w:r>
          </w:p>
        </w:tc>
        <w:tc>
          <w:tcPr>
            <w:tcW w:w="6930" w:type="dxa"/>
          </w:tcPr>
          <w:p w:rsidRPr="00891D5B" w:rsidR="008D2F0C" w:rsidRDefault="00305265" w14:paraId="0967CDEC" w14:textId="4E08DC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 w:eastAsia="Verdana" w:cs="Verdana"/>
              </w:rPr>
            </w:pPr>
            <w:r w:rsidRPr="00305265">
              <w:rPr>
                <w:rFonts w:ascii="Verdana" w:hAnsi="Verdana" w:eastAsia="Verdana" w:cs="Verdana"/>
              </w:rPr>
              <w:t xml:space="preserve">DTTL App0768 Audit Online </w:t>
            </w:r>
            <w:proofErr w:type="spellStart"/>
            <w:r w:rsidRPr="00305265">
              <w:rPr>
                <w:rFonts w:ascii="Verdana" w:hAnsi="Verdana" w:eastAsia="Verdana" w:cs="Verdana"/>
              </w:rPr>
              <w:t>WorkflowOnline</w:t>
            </w:r>
            <w:proofErr w:type="spellEnd"/>
            <w:r w:rsidRPr="00305265">
              <w:rPr>
                <w:rFonts w:ascii="Verdana" w:hAnsi="Verdana" w:eastAsia="Verdana" w:cs="Verdana"/>
              </w:rPr>
              <w:t xml:space="preserve"> EMA PREPROD</w:t>
            </w:r>
          </w:p>
        </w:tc>
      </w:tr>
      <w:tr w:rsidR="008D2F0C" w:rsidTr="00951676" w14:paraId="679DFDD0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</w:tcPr>
          <w:p w:rsidR="008D2F0C" w:rsidRDefault="00F872C5" w14:paraId="6CFA091E" w14:textId="13C9C428">
            <w:r>
              <w:t>STG</w:t>
            </w:r>
          </w:p>
        </w:tc>
        <w:tc>
          <w:tcPr>
            <w:tcW w:w="6930" w:type="dxa"/>
          </w:tcPr>
          <w:p w:rsidRPr="00891D5B" w:rsidR="008D2F0C" w:rsidRDefault="00835670" w14:paraId="4F3CB94F" w14:textId="003BEA9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 w:eastAsia="Verdana" w:cs="Verdana"/>
              </w:rPr>
            </w:pPr>
            <w:r w:rsidRPr="00835670">
              <w:rPr>
                <w:rFonts w:ascii="Verdana" w:hAnsi="Verdana" w:eastAsia="Verdana" w:cs="Verdana"/>
              </w:rPr>
              <w:t xml:space="preserve">DTTL App0768 Audit Online </w:t>
            </w:r>
            <w:proofErr w:type="spellStart"/>
            <w:r w:rsidRPr="00835670">
              <w:rPr>
                <w:rFonts w:ascii="Verdana" w:hAnsi="Verdana" w:eastAsia="Verdana" w:cs="Verdana"/>
              </w:rPr>
              <w:t>WorkflowOnline</w:t>
            </w:r>
            <w:proofErr w:type="spellEnd"/>
            <w:r w:rsidRPr="00835670">
              <w:rPr>
                <w:rFonts w:ascii="Verdana" w:hAnsi="Verdana" w:eastAsia="Verdana" w:cs="Verdana"/>
              </w:rPr>
              <w:t xml:space="preserve"> AME PREPROD</w:t>
            </w:r>
          </w:p>
        </w:tc>
      </w:tr>
    </w:tbl>
    <w:p w:rsidRPr="007B2F4E" w:rsidR="00BF21FF" w:rsidP="007B2F4E" w:rsidRDefault="00BF21FF" w14:paraId="6C015691" w14:textId="43D6B7F8">
      <w:pPr>
        <w:pStyle w:val="Heading2"/>
      </w:pPr>
      <w:bookmarkStart w:name="_Toc82714884" w:id="12"/>
      <w:r w:rsidRPr="007B2F4E">
        <w:t>Administrative Access Rights to Production Data</w:t>
      </w:r>
      <w:bookmarkEnd w:id="12"/>
    </w:p>
    <w:p w:rsidR="00237831" w:rsidRDefault="00EE3C33" w14:paraId="1FD494EF" w14:textId="17022A17">
      <w:r>
        <w:t>Audit</w:t>
      </w:r>
      <w:r w:rsidRPr="00BF21FF" w:rsidR="00DC3F96">
        <w:t xml:space="preserve"> Online Central uses Microsoft Azure </w:t>
      </w:r>
      <w:proofErr w:type="spellStart"/>
      <w:r w:rsidRPr="00BF21FF" w:rsidR="00DC3F96">
        <w:t>Sql</w:t>
      </w:r>
      <w:proofErr w:type="spellEnd"/>
      <w:r w:rsidRPr="00BF21FF" w:rsidR="00DC3F96">
        <w:t xml:space="preserve"> Databases and </w:t>
      </w:r>
      <w:proofErr w:type="spellStart"/>
      <w:r w:rsidRPr="00BF21FF" w:rsidR="00DC3F96">
        <w:t>CosmosDb</w:t>
      </w:r>
      <w:proofErr w:type="spellEnd"/>
      <w:r w:rsidRPr="00BF21FF" w:rsidR="00DC3F96">
        <w:t xml:space="preserve"> as backend data source</w:t>
      </w:r>
      <w:r w:rsidR="00BF21FF">
        <w:t xml:space="preserve">. </w:t>
      </w:r>
      <w:r w:rsidRPr="007B2F4E" w:rsidR="00DC3F96">
        <w:t xml:space="preserve">Only NL </w:t>
      </w:r>
      <w:proofErr w:type="spellStart"/>
      <w:r w:rsidRPr="007B2F4E" w:rsidR="00DC3F96">
        <w:t>DevOPS</w:t>
      </w:r>
      <w:proofErr w:type="spellEnd"/>
      <w:r w:rsidRPr="007B2F4E" w:rsidR="00DC3F96">
        <w:t xml:space="preserve"> Team (Dutch MF) has access to the</w:t>
      </w:r>
      <w:r w:rsidR="00BF21FF">
        <w:t>se</w:t>
      </w:r>
      <w:r w:rsidRPr="007B2F4E" w:rsidR="00DC3F96">
        <w:t xml:space="preserve"> databases in EMA AUDIT PROD sub</w:t>
      </w:r>
      <w:r w:rsidR="00BF21FF">
        <w:t>scription.</w:t>
      </w:r>
    </w:p>
    <w:p w:rsidR="00D6731E" w:rsidRDefault="00BA79A9" w14:paraId="0931294B" w14:textId="52A2FA4E">
      <w:r>
        <w:t>WFO Central uses Microsoft Azure S</w:t>
      </w:r>
      <w:r w:rsidR="008F379F">
        <w:t>QL</w:t>
      </w:r>
      <w:r>
        <w:t xml:space="preserve"> D</w:t>
      </w:r>
      <w:r w:rsidR="008F379F">
        <w:t>ata</w:t>
      </w:r>
      <w:r>
        <w:t>bases</w:t>
      </w:r>
      <w:r w:rsidR="0023518C">
        <w:t xml:space="preserve"> and WFO </w:t>
      </w:r>
      <w:r w:rsidR="006865B2">
        <w:t>is in</w:t>
      </w:r>
      <w:r w:rsidR="0023518C">
        <w:t xml:space="preserve"> 3 </w:t>
      </w:r>
      <w:r w:rsidR="006865B2">
        <w:t>GEO</w:t>
      </w:r>
      <w:r w:rsidR="0023518C">
        <w:t xml:space="preserve"> locations</w:t>
      </w:r>
      <w:r w:rsidR="007F4737">
        <w:t>. Only GEO-</w:t>
      </w:r>
      <w:proofErr w:type="spellStart"/>
      <w:r w:rsidR="006865B2">
        <w:t>DevOPS</w:t>
      </w:r>
      <w:proofErr w:type="spellEnd"/>
      <w:r w:rsidR="006865B2">
        <w:t xml:space="preserve"> (</w:t>
      </w:r>
      <w:r w:rsidR="0013036F">
        <w:t>EMA,</w:t>
      </w:r>
      <w:r w:rsidR="00895F56">
        <w:t xml:space="preserve"> </w:t>
      </w:r>
      <w:r w:rsidR="0013036F">
        <w:t>APA,</w:t>
      </w:r>
      <w:r w:rsidR="00895F56">
        <w:t xml:space="preserve"> </w:t>
      </w:r>
      <w:r w:rsidR="006865B2">
        <w:t>AME)</w:t>
      </w:r>
      <w:r w:rsidR="007F4737">
        <w:t xml:space="preserve"> teams has to </w:t>
      </w:r>
      <w:r w:rsidR="0013036F">
        <w:t xml:space="preserve">these databases </w:t>
      </w:r>
      <w:r w:rsidR="0025123B">
        <w:t>in EMA</w:t>
      </w:r>
    </w:p>
    <w:p w:rsidR="000511B9" w:rsidRDefault="000511B9" w14:paraId="343A1F13" w14:textId="0C254948">
      <w:pPr>
        <w:rPr>
          <w:rFonts w:asciiTheme="majorHAnsi" w:hAnsiTheme="majorHAnsi" w:eastAsiaTheme="majorEastAsia" w:cstheme="majorBidi"/>
          <w:color w:val="638C1B" w:themeColor="accent1" w:themeShade="BF"/>
          <w:sz w:val="32"/>
          <w:szCs w:val="32"/>
        </w:rPr>
      </w:pPr>
    </w:p>
    <w:p w:rsidR="006142F5" w:rsidRDefault="006142F5" w14:paraId="0D7919B7" w14:textId="6837DDD0">
      <w:pPr>
        <w:rPr>
          <w:rFonts w:asciiTheme="majorHAnsi" w:hAnsiTheme="majorHAnsi" w:eastAsiaTheme="majorEastAsia" w:cstheme="majorBidi"/>
          <w:color w:val="638C1B" w:themeColor="accent1" w:themeShade="BF"/>
          <w:sz w:val="32"/>
          <w:szCs w:val="32"/>
        </w:rPr>
      </w:pPr>
    </w:p>
    <w:p w:rsidR="00A67D08" w:rsidRDefault="00A67D08" w14:paraId="42455119" w14:textId="7845126E">
      <w:pPr>
        <w:rPr>
          <w:rFonts w:asciiTheme="majorHAnsi" w:hAnsiTheme="majorHAnsi" w:eastAsiaTheme="majorEastAsia" w:cstheme="majorBidi"/>
          <w:color w:val="638C1B" w:themeColor="accent1" w:themeShade="BF"/>
          <w:sz w:val="32"/>
          <w:szCs w:val="32"/>
        </w:rPr>
      </w:pPr>
    </w:p>
    <w:p w:rsidR="00A67D08" w:rsidRDefault="00A67D08" w14:paraId="0CE10AD0" w14:textId="2AC300E2">
      <w:pPr>
        <w:rPr>
          <w:rFonts w:asciiTheme="majorHAnsi" w:hAnsiTheme="majorHAnsi" w:eastAsiaTheme="majorEastAsia" w:cstheme="majorBidi"/>
          <w:color w:val="638C1B" w:themeColor="accent1" w:themeShade="BF"/>
          <w:sz w:val="32"/>
          <w:szCs w:val="32"/>
        </w:rPr>
      </w:pPr>
    </w:p>
    <w:p w:rsidR="00A67D08" w:rsidRDefault="00A67D08" w14:paraId="1605B612" w14:textId="77777777">
      <w:pPr>
        <w:rPr>
          <w:rFonts w:asciiTheme="majorHAnsi" w:hAnsiTheme="majorHAnsi" w:eastAsiaTheme="majorEastAsia" w:cstheme="majorBidi"/>
          <w:color w:val="638C1B" w:themeColor="accent1" w:themeShade="BF"/>
          <w:sz w:val="32"/>
          <w:szCs w:val="32"/>
        </w:rPr>
      </w:pPr>
    </w:p>
    <w:p w:rsidR="001E3CCF" w:rsidP="00097A7F" w:rsidRDefault="001E3CCF" w14:paraId="1FD494F0" w14:textId="77777777">
      <w:pPr>
        <w:pStyle w:val="Heading1"/>
      </w:pPr>
      <w:bookmarkStart w:name="_Toc82714885" w:id="13"/>
      <w:r>
        <w:t>Release Definition</w:t>
      </w:r>
      <w:r w:rsidR="00417173">
        <w:t>s</w:t>
      </w:r>
      <w:bookmarkEnd w:id="13"/>
    </w:p>
    <w:p w:rsidR="00C32469" w:rsidP="00097A7F" w:rsidRDefault="009A0FD1" w14:paraId="1FD494F1" w14:textId="77777777">
      <w:r>
        <w:t>There are three release definitions that are used:</w:t>
      </w:r>
    </w:p>
    <w:p w:rsidR="009A0FD1" w:rsidP="009A0FD1" w:rsidRDefault="009A0FD1" w14:paraId="1FD494F2" w14:textId="655C1AF6">
      <w:pPr>
        <w:pStyle w:val="ListParagraph"/>
        <w:numPr>
          <w:ilvl w:val="0"/>
          <w:numId w:val="21"/>
        </w:numPr>
      </w:pPr>
      <w:proofErr w:type="spellStart"/>
      <w:r>
        <w:t>ProvisionResources</w:t>
      </w:r>
      <w:proofErr w:type="spellEnd"/>
      <w:r>
        <w:t>-Central – This is used to provision Azure resources</w:t>
      </w:r>
    </w:p>
    <w:p w:rsidR="00AC658F" w:rsidP="009A0FD1" w:rsidRDefault="00F941B0" w14:paraId="19834216" w14:textId="6C148D89">
      <w:pPr>
        <w:pStyle w:val="ListParagraph"/>
        <w:numPr>
          <w:ilvl w:val="0"/>
          <w:numId w:val="21"/>
        </w:numPr>
      </w:pPr>
      <w:proofErr w:type="spellStart"/>
      <w:r w:rsidRPr="00F941B0">
        <w:t>ProvisionResources</w:t>
      </w:r>
      <w:proofErr w:type="spellEnd"/>
      <w:r w:rsidRPr="00F941B0">
        <w:t>-WFO</w:t>
      </w:r>
      <w:r>
        <w:t>- This is used to provision Azure resources</w:t>
      </w:r>
    </w:p>
    <w:p w:rsidR="009A0FD1" w:rsidP="009A0FD1" w:rsidRDefault="009A0FD1" w14:paraId="1FD494F3" w14:textId="5613FBC1">
      <w:pPr>
        <w:pStyle w:val="ListParagraph"/>
        <w:numPr>
          <w:ilvl w:val="0"/>
          <w:numId w:val="21"/>
        </w:numPr>
      </w:pPr>
      <w:proofErr w:type="spellStart"/>
      <w:r>
        <w:t>Deploy</w:t>
      </w:r>
      <w:r w:rsidR="00096410">
        <w:t>DACPAC</w:t>
      </w:r>
      <w:proofErr w:type="spellEnd"/>
      <w:r>
        <w:t>-Central – This is used to create databases and database objects</w:t>
      </w:r>
    </w:p>
    <w:p w:rsidR="009479A9" w:rsidP="009A0FD1" w:rsidRDefault="00CF1BFB" w14:paraId="315FAAE5" w14:textId="1EE6269D">
      <w:pPr>
        <w:pStyle w:val="ListParagraph"/>
        <w:numPr>
          <w:ilvl w:val="0"/>
          <w:numId w:val="21"/>
        </w:numPr>
      </w:pPr>
      <w:proofErr w:type="spellStart"/>
      <w:r>
        <w:t>D</w:t>
      </w:r>
      <w:r w:rsidRPr="009479A9" w:rsidR="009479A9">
        <w:t>acpac</w:t>
      </w:r>
      <w:proofErr w:type="spellEnd"/>
      <w:r w:rsidRPr="009479A9" w:rsidR="009479A9">
        <w:t>-</w:t>
      </w:r>
      <w:proofErr w:type="spellStart"/>
      <w:r w:rsidRPr="009479A9" w:rsidR="009479A9">
        <w:t>wfo</w:t>
      </w:r>
      <w:proofErr w:type="spellEnd"/>
      <w:r w:rsidR="00F2470C">
        <w:t>-This is used to create databases</w:t>
      </w:r>
    </w:p>
    <w:p w:rsidR="009A0FD1" w:rsidP="009A0FD1" w:rsidRDefault="009A0FD1" w14:paraId="1FD494F4" w14:textId="590F9117">
      <w:pPr>
        <w:pStyle w:val="ListParagraph"/>
        <w:numPr>
          <w:ilvl w:val="0"/>
          <w:numId w:val="21"/>
        </w:numPr>
      </w:pPr>
      <w:proofErr w:type="spellStart"/>
      <w:r>
        <w:t>DeployCode</w:t>
      </w:r>
      <w:proofErr w:type="spellEnd"/>
      <w:r>
        <w:t>-Central – This is used to deploy code/binaries</w:t>
      </w:r>
    </w:p>
    <w:p w:rsidR="004D4334" w:rsidP="009A0FD1" w:rsidRDefault="00544260" w14:paraId="453E0BA0" w14:textId="08FBC9AD">
      <w:pPr>
        <w:pStyle w:val="ListParagraph"/>
        <w:numPr>
          <w:ilvl w:val="0"/>
          <w:numId w:val="21"/>
        </w:numPr>
      </w:pPr>
      <w:proofErr w:type="spellStart"/>
      <w:r>
        <w:t>D</w:t>
      </w:r>
      <w:r w:rsidRPr="004D4334" w:rsidR="004D4334">
        <w:t>eploycode-wfo</w:t>
      </w:r>
      <w:proofErr w:type="spellEnd"/>
      <w:r w:rsidR="004D4334">
        <w:t>- This is used to deploy code</w:t>
      </w:r>
    </w:p>
    <w:p w:rsidR="00D46EB6" w:rsidP="00D46EB6" w:rsidRDefault="00D46EB6" w14:paraId="1FD494F5" w14:textId="77777777">
      <w:pPr>
        <w:pStyle w:val="Heading2"/>
      </w:pPr>
      <w:bookmarkStart w:name="_Toc82714886" w:id="14"/>
      <w:r>
        <w:t>Deployment Approvals</w:t>
      </w:r>
      <w:bookmarkEnd w:id="14"/>
    </w:p>
    <w:p w:rsidR="00497AE4" w:rsidP="00D46EB6" w:rsidRDefault="00D46EB6" w14:paraId="52584BFD" w14:textId="04A1BE4A">
      <w:r>
        <w:t xml:space="preserve">All updates to either </w:t>
      </w:r>
      <w:r w:rsidR="0084532D">
        <w:t xml:space="preserve">UAT or </w:t>
      </w:r>
      <w:r>
        <w:t xml:space="preserve">Staging or Production environment needs to be planned and </w:t>
      </w:r>
      <w:r w:rsidRPr="001628B4" w:rsidR="00DC3F96">
        <w:t xml:space="preserve">goes through automated </w:t>
      </w:r>
      <w:proofErr w:type="spellStart"/>
      <w:r w:rsidRPr="001628B4" w:rsidR="00DC3F96">
        <w:t>DevOPS</w:t>
      </w:r>
      <w:proofErr w:type="spellEnd"/>
      <w:r w:rsidRPr="001628B4" w:rsidR="00DC3F96">
        <w:t xml:space="preserve"> Continuous Integration/Continuous Delivery (CI/CD) pipeline process</w:t>
      </w:r>
      <w:r w:rsidR="001628B4">
        <w:t>. Dep</w:t>
      </w:r>
      <w:r w:rsidRPr="001628B4" w:rsidR="00DC3F96">
        <w:t>loyment approval m</w:t>
      </w:r>
      <w:r w:rsidR="001628B4">
        <w:t>echanism is in place to control.</w:t>
      </w:r>
      <w:r w:rsidRPr="0080151F" w:rsidR="001628B4">
        <w:t xml:space="preserve"> </w:t>
      </w:r>
      <w:r w:rsidR="00370313">
        <w:t>A</w:t>
      </w:r>
      <w:r w:rsidRPr="0080151F" w:rsidR="00DC3F96">
        <w:t>pprov</w:t>
      </w:r>
      <w:r w:rsidR="00370313">
        <w:t>al for</w:t>
      </w:r>
      <w:r w:rsidRPr="0080151F" w:rsidR="00DC3F96">
        <w:t xml:space="preserve"> deployments to environments in EMA AUDIT PROD sub</w:t>
      </w:r>
      <w:r w:rsidR="00370313">
        <w:t xml:space="preserve"> undergo a sequence of approvals</w:t>
      </w:r>
      <w:r w:rsidRPr="0080151F" w:rsidR="00DC3F96">
        <w:t>.</w:t>
      </w:r>
      <w:r w:rsidR="000E1A4F">
        <w:t xml:space="preserve"> </w:t>
      </w:r>
    </w:p>
    <w:p w:rsidR="006D1631" w:rsidP="006D1631" w:rsidRDefault="006D1631" w14:paraId="38E06E43" w14:textId="54D5E366">
      <w:r>
        <w:t>Staging:</w:t>
      </w:r>
    </w:p>
    <w:p w:rsidR="006D1631" w:rsidP="006D1631" w:rsidRDefault="006D1631" w14:paraId="29A75FA7" w14:textId="2C81989F">
      <w:pPr>
        <w:pStyle w:val="ListParagraph"/>
        <w:numPr>
          <w:ilvl w:val="0"/>
          <w:numId w:val="45"/>
        </w:numPr>
      </w:pPr>
      <w:r>
        <w:t>GDAS DevOps</w:t>
      </w:r>
    </w:p>
    <w:p w:rsidR="006D1631" w:rsidP="006D1631" w:rsidRDefault="006D1631" w14:paraId="2EEAF1A0" w14:textId="1F630E0F">
      <w:pPr>
        <w:pStyle w:val="ListParagraph"/>
        <w:numPr>
          <w:ilvl w:val="0"/>
          <w:numId w:val="45"/>
        </w:numPr>
      </w:pPr>
      <w:r>
        <w:t>EMA DevOps</w:t>
      </w:r>
    </w:p>
    <w:p w:rsidR="006D1631" w:rsidP="00891D5B" w:rsidRDefault="006D1631" w14:paraId="361F2A32" w14:textId="47B2D2A7">
      <w:r>
        <w:t>Production/BCP:</w:t>
      </w:r>
    </w:p>
    <w:p w:rsidR="00370313" w:rsidP="00370313" w:rsidRDefault="00370313" w14:paraId="3999A027" w14:textId="7A7ACC70">
      <w:pPr>
        <w:pStyle w:val="ListParagraph"/>
        <w:numPr>
          <w:ilvl w:val="0"/>
          <w:numId w:val="43"/>
        </w:numPr>
      </w:pPr>
      <w:r>
        <w:t>GDAS DevOps</w:t>
      </w:r>
    </w:p>
    <w:p w:rsidR="00370313" w:rsidP="00370313" w:rsidRDefault="00370313" w14:paraId="5401D8FA" w14:textId="60D177D6">
      <w:pPr>
        <w:pStyle w:val="ListParagraph"/>
        <w:numPr>
          <w:ilvl w:val="0"/>
          <w:numId w:val="43"/>
        </w:numPr>
      </w:pPr>
      <w:r>
        <w:t>Product Owners</w:t>
      </w:r>
    </w:p>
    <w:p w:rsidR="00370313" w:rsidP="00370313" w:rsidRDefault="00370313" w14:paraId="5EEF356A" w14:textId="3D0936D4">
      <w:pPr>
        <w:pStyle w:val="ListParagraph"/>
        <w:numPr>
          <w:ilvl w:val="0"/>
          <w:numId w:val="43"/>
        </w:numPr>
      </w:pPr>
      <w:r>
        <w:t>Security Testing</w:t>
      </w:r>
    </w:p>
    <w:p w:rsidR="00370313" w:rsidP="00370313" w:rsidRDefault="00370313" w14:paraId="2589440D" w14:textId="3C3260B1">
      <w:pPr>
        <w:pStyle w:val="ListParagraph"/>
        <w:numPr>
          <w:ilvl w:val="0"/>
          <w:numId w:val="43"/>
        </w:numPr>
      </w:pPr>
      <w:r>
        <w:t>Tech Controls</w:t>
      </w:r>
    </w:p>
    <w:p w:rsidR="00370313" w:rsidP="00891D5B" w:rsidRDefault="00370313" w14:paraId="73B44A54" w14:textId="76F46FAE">
      <w:pPr>
        <w:pStyle w:val="ListParagraph"/>
        <w:numPr>
          <w:ilvl w:val="0"/>
          <w:numId w:val="43"/>
        </w:numPr>
      </w:pPr>
      <w:r>
        <w:t>EMA DevOps</w:t>
      </w:r>
    </w:p>
    <w:p w:rsidR="0080151F" w:rsidP="00D46EB6" w:rsidRDefault="0080151F" w14:paraId="6C23F17B" w14:textId="3B5402FC">
      <w:r>
        <w:rPr>
          <w:noProof/>
          <w:lang w:eastAsia="en-US"/>
        </w:rPr>
        <w:lastRenderedPageBreak/>
        <w:drawing>
          <wp:inline distT="0" distB="0" distL="0" distR="0" wp14:anchorId="0334A6D2" wp14:editId="66148BF9">
            <wp:extent cx="5500097" cy="990600"/>
            <wp:effectExtent l="0" t="0" r="5715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9156" cy="99403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A0FD1" w:rsidP="009A0FD1" w:rsidRDefault="009A0FD1" w14:paraId="1FD494F7" w14:textId="5A62E9C5">
      <w:pPr>
        <w:pStyle w:val="Heading2"/>
      </w:pPr>
      <w:bookmarkStart w:name="_Toc82714887" w:id="15"/>
      <w:r>
        <w:t>Staging Environment Deployment</w:t>
      </w:r>
      <w:bookmarkEnd w:id="15"/>
    </w:p>
    <w:p w:rsidR="009A0FD1" w:rsidP="009A0FD1" w:rsidRDefault="009A0FD1" w14:paraId="1FD494F8" w14:textId="77777777">
      <w:r>
        <w:t>Follow below steps to deploy and setup Staging environment.</w:t>
      </w:r>
    </w:p>
    <w:p w:rsidR="009A0FD1" w:rsidP="009A0FD1" w:rsidRDefault="009A0FD1" w14:paraId="1FD494F9" w14:textId="7F356378">
      <w:r>
        <w:t>NOTE:</w:t>
      </w:r>
      <w:r w:rsidRPr="009A0FD1">
        <w:t xml:space="preserve"> </w:t>
      </w:r>
      <w:r w:rsidR="003F58AC">
        <w:t>EMA</w:t>
      </w:r>
      <w:r>
        <w:t xml:space="preserve"> DEVOPS team must approve every Staging environment deployments</w:t>
      </w:r>
    </w:p>
    <w:p w:rsidR="009A0FD1" w:rsidP="009A0FD1" w:rsidRDefault="009A0FD1" w14:paraId="1FD494FA" w14:textId="739F3C8B">
      <w:pPr>
        <w:pStyle w:val="ListParagraph"/>
        <w:numPr>
          <w:ilvl w:val="0"/>
          <w:numId w:val="22"/>
        </w:numPr>
      </w:pPr>
      <w:r>
        <w:t>Create a new release from [</w:t>
      </w:r>
      <w:proofErr w:type="spellStart"/>
      <w:r>
        <w:t>ProvisionResources</w:t>
      </w:r>
      <w:proofErr w:type="spellEnd"/>
      <w:r>
        <w:t>-Central]</w:t>
      </w:r>
    </w:p>
    <w:p w:rsidR="009A0FD1" w:rsidP="009A0FD1" w:rsidRDefault="009A0FD1" w14:paraId="1FD494FB" w14:textId="40AA6B43">
      <w:pPr>
        <w:pStyle w:val="ListParagraph"/>
        <w:numPr>
          <w:ilvl w:val="0"/>
          <w:numId w:val="22"/>
        </w:numPr>
      </w:pPr>
      <w:r>
        <w:t>Using the release from previous step, provision Azure resources</w:t>
      </w:r>
      <w:r w:rsidR="00CF1AD1">
        <w:t xml:space="preserve"> to Staging environment</w:t>
      </w:r>
    </w:p>
    <w:p w:rsidR="005E74D4" w:rsidP="009A0FD1" w:rsidRDefault="005E74D4" w14:paraId="64E1C653" w14:textId="345B36C5">
      <w:pPr>
        <w:pStyle w:val="ListParagraph"/>
        <w:numPr>
          <w:ilvl w:val="0"/>
          <w:numId w:val="22"/>
        </w:numPr>
      </w:pPr>
      <w:r>
        <w:t>Create a new release from [</w:t>
      </w:r>
      <w:proofErr w:type="spellStart"/>
      <w:r>
        <w:t>ProvisionResources</w:t>
      </w:r>
      <w:proofErr w:type="spellEnd"/>
      <w:r>
        <w:t>-WFO]</w:t>
      </w:r>
    </w:p>
    <w:p w:rsidR="005E74D4" w:rsidRDefault="005E74D4" w14:paraId="2A50F5EA" w14:textId="3D340D1C">
      <w:pPr>
        <w:pStyle w:val="ListParagraph"/>
        <w:numPr>
          <w:ilvl w:val="0"/>
          <w:numId w:val="22"/>
        </w:numPr>
      </w:pPr>
      <w:r>
        <w:t>Using the release from previous step, provision Azure resources to Staging environment</w:t>
      </w:r>
    </w:p>
    <w:p w:rsidR="009A0FD1" w:rsidP="009A0FD1" w:rsidRDefault="009A0FD1" w14:paraId="1FD494FC" w14:textId="57AE0D27">
      <w:pPr>
        <w:pStyle w:val="ListParagraph"/>
        <w:numPr>
          <w:ilvl w:val="0"/>
          <w:numId w:val="22"/>
        </w:numPr>
      </w:pPr>
      <w:r>
        <w:t>Create a new release from [</w:t>
      </w:r>
      <w:proofErr w:type="spellStart"/>
      <w:r w:rsidR="00CF1AD1">
        <w:t>DeployDa</w:t>
      </w:r>
      <w:r w:rsidR="001555BE">
        <w:t>cpac</w:t>
      </w:r>
      <w:proofErr w:type="spellEnd"/>
      <w:r>
        <w:t>-Central]</w:t>
      </w:r>
    </w:p>
    <w:p w:rsidR="00097A7F" w:rsidP="009A0FD1" w:rsidRDefault="009A0FD1" w14:paraId="1FD494FD" w14:textId="23E96090">
      <w:pPr>
        <w:pStyle w:val="ListParagraph"/>
        <w:numPr>
          <w:ilvl w:val="0"/>
          <w:numId w:val="22"/>
        </w:numPr>
      </w:pPr>
      <w:r>
        <w:t xml:space="preserve">Using the release from previous step, </w:t>
      </w:r>
      <w:r w:rsidR="00CF1AD1">
        <w:t>deploy database code to Staging environment</w:t>
      </w:r>
    </w:p>
    <w:p w:rsidR="001555BE" w:rsidP="001555BE" w:rsidRDefault="001555BE" w14:paraId="2BF1BA4C" w14:textId="456C0095">
      <w:pPr>
        <w:pStyle w:val="ListParagraph"/>
        <w:numPr>
          <w:ilvl w:val="0"/>
          <w:numId w:val="22"/>
        </w:numPr>
      </w:pPr>
      <w:r>
        <w:t>Create a new release from [</w:t>
      </w:r>
      <w:proofErr w:type="spellStart"/>
      <w:r>
        <w:t>DeployDacpac</w:t>
      </w:r>
      <w:proofErr w:type="spellEnd"/>
      <w:r>
        <w:t>-WFO]</w:t>
      </w:r>
    </w:p>
    <w:p w:rsidR="001555BE" w:rsidRDefault="00713154" w14:paraId="4B2A2C49" w14:textId="2A5CA1DA">
      <w:pPr>
        <w:pStyle w:val="ListParagraph"/>
        <w:numPr>
          <w:ilvl w:val="0"/>
          <w:numId w:val="22"/>
        </w:numPr>
      </w:pPr>
      <w:r>
        <w:t>Using the release from previous step, deploy database code to Staging environment</w:t>
      </w:r>
    </w:p>
    <w:p w:rsidR="00CF1AD1" w:rsidP="00CF1AD1" w:rsidRDefault="00CF1AD1" w14:paraId="1FD494FE" w14:textId="1738E4FB">
      <w:pPr>
        <w:pStyle w:val="ListParagraph"/>
        <w:numPr>
          <w:ilvl w:val="0"/>
          <w:numId w:val="22"/>
        </w:numPr>
      </w:pPr>
      <w:r>
        <w:t>Create a new release from [</w:t>
      </w:r>
      <w:proofErr w:type="spellStart"/>
      <w:r>
        <w:t>DeployCode</w:t>
      </w:r>
      <w:proofErr w:type="spellEnd"/>
      <w:r>
        <w:t>-Central]</w:t>
      </w:r>
    </w:p>
    <w:p w:rsidR="00CF1AD1" w:rsidP="00CF1AD1" w:rsidRDefault="00CF1AD1" w14:paraId="1FD494FF" w14:textId="3EB9E75C">
      <w:pPr>
        <w:pStyle w:val="ListParagraph"/>
        <w:numPr>
          <w:ilvl w:val="0"/>
          <w:numId w:val="22"/>
        </w:numPr>
      </w:pPr>
      <w:r>
        <w:t>Using the release from previous step, deploy application code to Staging environment</w:t>
      </w:r>
    </w:p>
    <w:p w:rsidR="00713154" w:rsidP="00713154" w:rsidRDefault="00713154" w14:paraId="64B1C5AA" w14:textId="68945B43">
      <w:pPr>
        <w:pStyle w:val="ListParagraph"/>
        <w:numPr>
          <w:ilvl w:val="0"/>
          <w:numId w:val="22"/>
        </w:numPr>
      </w:pPr>
      <w:r>
        <w:t>Create a new release from [</w:t>
      </w:r>
      <w:proofErr w:type="spellStart"/>
      <w:r>
        <w:t>DeployCode</w:t>
      </w:r>
      <w:proofErr w:type="spellEnd"/>
      <w:r>
        <w:t>-</w:t>
      </w:r>
      <w:r w:rsidR="002D6BF2">
        <w:t>WFO</w:t>
      </w:r>
      <w:r>
        <w:t>]</w:t>
      </w:r>
    </w:p>
    <w:p w:rsidR="00713154" w:rsidRDefault="002D6BF2" w14:paraId="7CED92FA" w14:textId="5C81D493">
      <w:pPr>
        <w:pStyle w:val="ListParagraph"/>
        <w:numPr>
          <w:ilvl w:val="0"/>
          <w:numId w:val="22"/>
        </w:numPr>
      </w:pPr>
      <w:r>
        <w:t>Using the release from previous step, deploy application code to Staging environment</w:t>
      </w:r>
    </w:p>
    <w:p w:rsidR="00CF1AD1" w:rsidRDefault="3F0ED1C8" w14:paraId="1FD49500" w14:textId="3EB5EC1F">
      <w:pPr>
        <w:pStyle w:val="ListParagraph"/>
        <w:numPr>
          <w:ilvl w:val="0"/>
          <w:numId w:val="22"/>
        </w:numPr>
      </w:pPr>
      <w:r>
        <w:t>C</w:t>
      </w:r>
      <w:r w:rsidR="3340A97F">
        <w:t>reate a new release from</w:t>
      </w:r>
      <w:r w:rsidRPr="505B1686" w:rsidR="3340A97F">
        <w:t xml:space="preserve"> [</w:t>
      </w:r>
      <w:r w:rsidRPr="68295EE2" w:rsidR="58EE9EFC">
        <w:t>Script-</w:t>
      </w:r>
      <w:proofErr w:type="spellStart"/>
      <w:r w:rsidRPr="68295EE2" w:rsidR="58EE9EFC">
        <w:t>ValidateDeployment</w:t>
      </w:r>
      <w:proofErr w:type="spellEnd"/>
      <w:r w:rsidRPr="505B1686" w:rsidR="68295EE2">
        <w:t>]</w:t>
      </w:r>
      <w:r w:rsidR="3340A97F">
        <w:t xml:space="preserve"> to ensure proper code versions are deployed and database release log i</w:t>
      </w:r>
      <w:r w:rsidR="58EE9EFC">
        <w:t>s updated.</w:t>
      </w:r>
    </w:p>
    <w:p w:rsidR="00CF1AD1" w:rsidP="00CF1AD1" w:rsidRDefault="00CF1AD1" w14:paraId="1FD49501" w14:textId="77777777">
      <w:pPr>
        <w:pStyle w:val="ListParagraph"/>
        <w:numPr>
          <w:ilvl w:val="0"/>
          <w:numId w:val="22"/>
        </w:numPr>
      </w:pPr>
      <w:r>
        <w:t>Using browser, ensure app is running properly</w:t>
      </w:r>
    </w:p>
    <w:p w:rsidRPr="009A0FD1" w:rsidR="00CF1AD1" w:rsidP="00CF1AD1" w:rsidRDefault="00CF1AD1" w14:paraId="1FD49502" w14:textId="77777777">
      <w:pPr>
        <w:pStyle w:val="ListParagraph"/>
        <w:numPr>
          <w:ilvl w:val="0"/>
          <w:numId w:val="22"/>
        </w:numPr>
      </w:pPr>
      <w:r>
        <w:t xml:space="preserve">Confirm </w:t>
      </w:r>
      <w:proofErr w:type="spellStart"/>
      <w:r>
        <w:t>PowerBI</w:t>
      </w:r>
      <w:proofErr w:type="spellEnd"/>
      <w:r>
        <w:t xml:space="preserve"> reports have been deployed properly by testing the reports using browser</w:t>
      </w:r>
    </w:p>
    <w:p w:rsidR="00DB750D" w:rsidP="00417173" w:rsidRDefault="00600AB1" w14:paraId="1FD49503" w14:textId="77777777">
      <w:pPr>
        <w:pStyle w:val="Heading2"/>
      </w:pPr>
      <w:bookmarkStart w:name="_Toc82714888" w:id="16"/>
      <w:r>
        <w:t>Production Deployment</w:t>
      </w:r>
      <w:bookmarkEnd w:id="16"/>
    </w:p>
    <w:p w:rsidR="00CF1AD1" w:rsidP="00CF1AD1" w:rsidRDefault="00CF1AD1" w14:paraId="1FD49504" w14:textId="77777777">
      <w:r>
        <w:t xml:space="preserve">Follow below steps to deploy and setup Production environment.  It is </w:t>
      </w:r>
      <w:proofErr w:type="gramStart"/>
      <w:r>
        <w:t>similar to</w:t>
      </w:r>
      <w:proofErr w:type="gramEnd"/>
      <w:r>
        <w:t xml:space="preserve"> Staging environment.  One difference is BCP environment is deployed for production environment.</w:t>
      </w:r>
    </w:p>
    <w:p w:rsidR="00CF1AD1" w:rsidP="00CF1AD1" w:rsidRDefault="00CF1AD1" w14:paraId="1FD49505" w14:textId="643049A3">
      <w:r>
        <w:t>NOTE:</w:t>
      </w:r>
      <w:r w:rsidRPr="4E7BB716">
        <w:t xml:space="preserve"> </w:t>
      </w:r>
      <w:r w:rsidR="003F58AC">
        <w:t>EMA</w:t>
      </w:r>
      <w:r>
        <w:t xml:space="preserve"> DEVOPS team must approve every Production environment deployment</w:t>
      </w:r>
    </w:p>
    <w:p w:rsidR="00CF1AD1" w:rsidP="00CF1AD1" w:rsidRDefault="00CF1AD1" w14:paraId="1FD49506" w14:textId="7CB53644">
      <w:pPr>
        <w:pStyle w:val="ListParagraph"/>
        <w:numPr>
          <w:ilvl w:val="0"/>
          <w:numId w:val="23"/>
        </w:numPr>
      </w:pPr>
      <w:r>
        <w:t>Create a new release from [</w:t>
      </w:r>
      <w:proofErr w:type="spellStart"/>
      <w:r>
        <w:t>ProvisionResources</w:t>
      </w:r>
      <w:proofErr w:type="spellEnd"/>
      <w:r>
        <w:t>-Central]</w:t>
      </w:r>
    </w:p>
    <w:p w:rsidR="00CF1AD1" w:rsidP="00CF1AD1" w:rsidRDefault="00CF1AD1" w14:paraId="1FD49507" w14:textId="16245DB8">
      <w:pPr>
        <w:pStyle w:val="ListParagraph"/>
        <w:numPr>
          <w:ilvl w:val="0"/>
          <w:numId w:val="23"/>
        </w:numPr>
      </w:pPr>
      <w:r>
        <w:lastRenderedPageBreak/>
        <w:t>Using the release from previous step, provision Azure resources to Production environment</w:t>
      </w:r>
    </w:p>
    <w:p w:rsidR="00146DF8" w:rsidP="00146DF8" w:rsidRDefault="00146DF8" w14:paraId="2ADEA78B" w14:textId="5B80F5A1">
      <w:pPr>
        <w:pStyle w:val="ListParagraph"/>
        <w:numPr>
          <w:ilvl w:val="0"/>
          <w:numId w:val="23"/>
        </w:numPr>
      </w:pPr>
      <w:r>
        <w:t>Create a new release from [</w:t>
      </w:r>
      <w:proofErr w:type="spellStart"/>
      <w:r>
        <w:t>ProvisionResources</w:t>
      </w:r>
      <w:proofErr w:type="spellEnd"/>
      <w:r>
        <w:t>-</w:t>
      </w:r>
      <w:r w:rsidR="002852EB">
        <w:t>WFO</w:t>
      </w:r>
      <w:r>
        <w:t>]</w:t>
      </w:r>
    </w:p>
    <w:p w:rsidR="00146DF8" w:rsidRDefault="002852EB" w14:paraId="0C2C16AA" w14:textId="55392CAE">
      <w:pPr>
        <w:pStyle w:val="ListParagraph"/>
        <w:numPr>
          <w:ilvl w:val="0"/>
          <w:numId w:val="23"/>
        </w:numPr>
      </w:pPr>
      <w:r>
        <w:t>Using the release from previous step, provision Azure resources to Production environment</w:t>
      </w:r>
    </w:p>
    <w:p w:rsidR="00CF1AD1" w:rsidP="00CF1AD1" w:rsidRDefault="00CF1AD1" w14:paraId="1FD49508" w14:textId="4B3B7C8A">
      <w:pPr>
        <w:pStyle w:val="ListParagraph"/>
        <w:numPr>
          <w:ilvl w:val="0"/>
          <w:numId w:val="23"/>
        </w:numPr>
      </w:pPr>
      <w:r>
        <w:t>Create a new release from [</w:t>
      </w:r>
      <w:proofErr w:type="spellStart"/>
      <w:r>
        <w:t>DeployDa</w:t>
      </w:r>
      <w:r w:rsidR="002852EB">
        <w:t>cpac</w:t>
      </w:r>
      <w:proofErr w:type="spellEnd"/>
      <w:r>
        <w:t>-Central]</w:t>
      </w:r>
    </w:p>
    <w:p w:rsidR="00CF1AD1" w:rsidP="00CF1AD1" w:rsidRDefault="00CF1AD1" w14:paraId="1FD49509" w14:textId="0D73FF4F">
      <w:pPr>
        <w:pStyle w:val="ListParagraph"/>
        <w:numPr>
          <w:ilvl w:val="0"/>
          <w:numId w:val="23"/>
        </w:numPr>
      </w:pPr>
      <w:r>
        <w:t>Using the release from previous step, deploy database code to Production environment</w:t>
      </w:r>
    </w:p>
    <w:p w:rsidR="002852EB" w:rsidP="002852EB" w:rsidRDefault="002852EB" w14:paraId="0CDEE78F" w14:textId="61FBA637">
      <w:pPr>
        <w:pStyle w:val="ListParagraph"/>
        <w:numPr>
          <w:ilvl w:val="0"/>
          <w:numId w:val="23"/>
        </w:numPr>
      </w:pPr>
      <w:r>
        <w:t>Create a new release from [</w:t>
      </w:r>
      <w:proofErr w:type="spellStart"/>
      <w:r>
        <w:t>DeployDacpac</w:t>
      </w:r>
      <w:proofErr w:type="spellEnd"/>
      <w:r>
        <w:t>-WFO]</w:t>
      </w:r>
    </w:p>
    <w:p w:rsidR="002852EB" w:rsidRDefault="002852EB" w14:paraId="361622FC" w14:textId="15F99C6A">
      <w:pPr>
        <w:pStyle w:val="ListParagraph"/>
        <w:numPr>
          <w:ilvl w:val="0"/>
          <w:numId w:val="23"/>
        </w:numPr>
      </w:pPr>
      <w:r>
        <w:t>Using the release from previous step, deploy database code to Production environment</w:t>
      </w:r>
    </w:p>
    <w:p w:rsidR="00CF1AD1" w:rsidP="00CF1AD1" w:rsidRDefault="00CF1AD1" w14:paraId="1FD4950A" w14:textId="5DD94EF2">
      <w:pPr>
        <w:pStyle w:val="ListParagraph"/>
        <w:numPr>
          <w:ilvl w:val="0"/>
          <w:numId w:val="23"/>
        </w:numPr>
      </w:pPr>
      <w:r>
        <w:t>Create a new release from [</w:t>
      </w:r>
      <w:proofErr w:type="spellStart"/>
      <w:r>
        <w:t>DeployCode</w:t>
      </w:r>
      <w:proofErr w:type="spellEnd"/>
      <w:r>
        <w:t>-Central]</w:t>
      </w:r>
    </w:p>
    <w:p w:rsidR="00CF1AD1" w:rsidP="00CF1AD1" w:rsidRDefault="00CF1AD1" w14:paraId="1FD4950B" w14:textId="23F24F8C">
      <w:pPr>
        <w:pStyle w:val="ListParagraph"/>
        <w:numPr>
          <w:ilvl w:val="0"/>
          <w:numId w:val="23"/>
        </w:numPr>
      </w:pPr>
      <w:r>
        <w:t>Using the release from previous step, deploy application code to Production environment</w:t>
      </w:r>
    </w:p>
    <w:p w:rsidR="002852EB" w:rsidP="002852EB" w:rsidRDefault="002852EB" w14:paraId="551E1A39" w14:textId="02B8EB9C">
      <w:pPr>
        <w:pStyle w:val="ListParagraph"/>
        <w:numPr>
          <w:ilvl w:val="0"/>
          <w:numId w:val="23"/>
        </w:numPr>
      </w:pPr>
      <w:r>
        <w:t>Create a new release from [</w:t>
      </w:r>
      <w:proofErr w:type="spellStart"/>
      <w:r>
        <w:t>DeployCode</w:t>
      </w:r>
      <w:proofErr w:type="spellEnd"/>
      <w:r>
        <w:t>-WFO]</w:t>
      </w:r>
    </w:p>
    <w:p w:rsidR="002852EB" w:rsidRDefault="002852EB" w14:paraId="21E27AD0" w14:textId="0EFE9AC9">
      <w:pPr>
        <w:pStyle w:val="ListParagraph"/>
        <w:numPr>
          <w:ilvl w:val="0"/>
          <w:numId w:val="23"/>
        </w:numPr>
      </w:pPr>
      <w:r>
        <w:t>Using the release from previous step, deploy application code to Production environment</w:t>
      </w:r>
    </w:p>
    <w:p w:rsidR="4E7BB716" w:rsidP="008A1D4D" w:rsidRDefault="4E7BB716" w14:paraId="6359F181" w14:textId="13F84551">
      <w:pPr>
        <w:pStyle w:val="ListParagraph"/>
        <w:numPr>
          <w:ilvl w:val="0"/>
          <w:numId w:val="23"/>
        </w:numPr>
      </w:pPr>
      <w:r>
        <w:t>Create a new release from [Script-</w:t>
      </w:r>
      <w:proofErr w:type="spellStart"/>
      <w:r w:rsidRPr="4E7BB716">
        <w:t>ValidateDeployment</w:t>
      </w:r>
      <w:proofErr w:type="spellEnd"/>
      <w:r w:rsidRPr="4E7BB716">
        <w:t>] to ensure proper code versions are deployed and database release log is updated.</w:t>
      </w:r>
    </w:p>
    <w:p w:rsidR="00CF1AD1" w:rsidP="00CF1AD1" w:rsidRDefault="00CF1AD1" w14:paraId="1FD4950D" w14:textId="77777777">
      <w:pPr>
        <w:pStyle w:val="ListParagraph"/>
        <w:numPr>
          <w:ilvl w:val="0"/>
          <w:numId w:val="23"/>
        </w:numPr>
      </w:pPr>
      <w:r>
        <w:t>Using browser, ensure app is running properly</w:t>
      </w:r>
    </w:p>
    <w:p w:rsidR="00097A7F" w:rsidP="00CF1AD1" w:rsidRDefault="00CF1AD1" w14:paraId="1FD4950E" w14:textId="77777777">
      <w:pPr>
        <w:pStyle w:val="ListParagraph"/>
        <w:numPr>
          <w:ilvl w:val="0"/>
          <w:numId w:val="23"/>
        </w:numPr>
      </w:pPr>
      <w:r>
        <w:t xml:space="preserve">Confirm </w:t>
      </w:r>
      <w:proofErr w:type="spellStart"/>
      <w:r>
        <w:t>PowerBI</w:t>
      </w:r>
      <w:proofErr w:type="spellEnd"/>
      <w:r>
        <w:t xml:space="preserve"> reports have been deployed properly by testing the reports using browser</w:t>
      </w:r>
    </w:p>
    <w:p w:rsidR="00CF1AD1" w:rsidP="00CF1AD1" w:rsidRDefault="00CF1AD1" w14:paraId="1FD4950F" w14:textId="77777777">
      <w:pPr>
        <w:pStyle w:val="ListParagraph"/>
        <w:numPr>
          <w:ilvl w:val="0"/>
          <w:numId w:val="23"/>
        </w:numPr>
      </w:pPr>
      <w:r>
        <w:t>Follow below steps to</w:t>
      </w:r>
      <w:r w:rsidR="0093280A">
        <w:t xml:space="preserve"> deploy and</w:t>
      </w:r>
      <w:r>
        <w:t xml:space="preserve"> setup BCP environment:</w:t>
      </w:r>
    </w:p>
    <w:p w:rsidR="00CF1AD1" w:rsidP="00CF1AD1" w:rsidRDefault="00CF1AD1" w14:paraId="1FD49510" w14:textId="24A09CE7">
      <w:pPr>
        <w:pStyle w:val="ListParagraph"/>
        <w:numPr>
          <w:ilvl w:val="1"/>
          <w:numId w:val="23"/>
        </w:numPr>
      </w:pPr>
      <w:r>
        <w:t>Using the release from #1, provision BCP resources</w:t>
      </w:r>
    </w:p>
    <w:p w:rsidR="00700C51" w:rsidRDefault="00700C51" w14:paraId="40B00B55" w14:textId="511AED33">
      <w:pPr>
        <w:pStyle w:val="ListParagraph"/>
        <w:numPr>
          <w:ilvl w:val="1"/>
          <w:numId w:val="23"/>
        </w:numPr>
      </w:pPr>
      <w:r>
        <w:t>Using the release from #3, provision</w:t>
      </w:r>
      <w:r w:rsidR="00AB658C">
        <w:t xml:space="preserve"> WFO</w:t>
      </w:r>
      <w:r>
        <w:t xml:space="preserve"> BCP resources</w:t>
      </w:r>
    </w:p>
    <w:p w:rsidR="00CF1AD1" w:rsidP="00CF1AD1" w:rsidRDefault="00CF1AD1" w14:paraId="1FD49511" w14:textId="44259F23">
      <w:pPr>
        <w:pStyle w:val="ListParagraph"/>
        <w:numPr>
          <w:ilvl w:val="1"/>
          <w:numId w:val="23"/>
        </w:numPr>
      </w:pPr>
      <w:r>
        <w:t>Using the release from #</w:t>
      </w:r>
      <w:r w:rsidR="00AB658C">
        <w:t>5</w:t>
      </w:r>
      <w:r>
        <w:t>, deploy database code to BCP environment</w:t>
      </w:r>
    </w:p>
    <w:p w:rsidR="00AB658C" w:rsidRDefault="00AB658C" w14:paraId="2381B16A" w14:textId="28CB61E4">
      <w:pPr>
        <w:pStyle w:val="ListParagraph"/>
        <w:numPr>
          <w:ilvl w:val="1"/>
          <w:numId w:val="23"/>
        </w:numPr>
      </w:pPr>
      <w:r>
        <w:t xml:space="preserve">Using the release from #7, deploy database code to </w:t>
      </w:r>
      <w:r w:rsidR="00050963">
        <w:t xml:space="preserve">WFO </w:t>
      </w:r>
      <w:r>
        <w:t>BCP environment</w:t>
      </w:r>
    </w:p>
    <w:p w:rsidR="00CF1AD1" w:rsidP="00CF1AD1" w:rsidRDefault="00CF1AD1" w14:paraId="1FD49512" w14:textId="7256D5DB">
      <w:pPr>
        <w:pStyle w:val="ListParagraph"/>
        <w:numPr>
          <w:ilvl w:val="1"/>
          <w:numId w:val="23"/>
        </w:numPr>
      </w:pPr>
      <w:r>
        <w:t>Using the release from #</w:t>
      </w:r>
      <w:r w:rsidR="00AB658C">
        <w:t>9</w:t>
      </w:r>
      <w:r>
        <w:t>, deploy application code to BCP environment</w:t>
      </w:r>
    </w:p>
    <w:p w:rsidR="00AB658C" w:rsidRDefault="00AB658C" w14:paraId="72801BCF" w14:textId="30E70BB9">
      <w:pPr>
        <w:pStyle w:val="ListParagraph"/>
        <w:numPr>
          <w:ilvl w:val="1"/>
          <w:numId w:val="23"/>
        </w:numPr>
      </w:pPr>
      <w:r>
        <w:t>Using the release from #</w:t>
      </w:r>
      <w:r w:rsidR="005B5C9F">
        <w:t>11</w:t>
      </w:r>
      <w:r>
        <w:t xml:space="preserve">, deploy application code to </w:t>
      </w:r>
      <w:r w:rsidR="00050963">
        <w:t xml:space="preserve">WFO </w:t>
      </w:r>
      <w:r>
        <w:t>BCP environment</w:t>
      </w:r>
    </w:p>
    <w:p w:rsidR="00B20E28" w:rsidP="00B20E28" w:rsidRDefault="15ACBE5F" w14:paraId="2AF09179" w14:textId="77777777">
      <w:pPr>
        <w:pStyle w:val="ListParagraph"/>
        <w:numPr>
          <w:ilvl w:val="1"/>
          <w:numId w:val="23"/>
        </w:numPr>
      </w:pPr>
      <w:r>
        <w:t>Create a new release from [Script-</w:t>
      </w:r>
      <w:proofErr w:type="spellStart"/>
      <w:r w:rsidRPr="15ACBE5F">
        <w:t>ValidateDeployment</w:t>
      </w:r>
      <w:proofErr w:type="spellEnd"/>
      <w:r w:rsidRPr="15ACBE5F">
        <w:t>] to ensure proper code versions are deployed and database release log is updated.</w:t>
      </w:r>
    </w:p>
    <w:p w:rsidR="00997A4F" w:rsidP="00B20E28" w:rsidRDefault="00CF1AD1" w14:paraId="741A31B5" w14:textId="77777777">
      <w:pPr>
        <w:pStyle w:val="ListParagraph"/>
        <w:numPr>
          <w:ilvl w:val="1"/>
          <w:numId w:val="23"/>
        </w:numPr>
      </w:pPr>
      <w:r>
        <w:t>At this point BCP environment is ready.  BCP testing will need to be planned and tested.</w:t>
      </w:r>
    </w:p>
    <w:p w:rsidRPr="00B20E28" w:rsidR="00417173" w:rsidP="00997A4F" w:rsidRDefault="00417173" w14:paraId="1FD49515" w14:textId="79AACE53">
      <w:pPr>
        <w:pStyle w:val="ListParagraph"/>
        <w:ind w:left="1440"/>
      </w:pPr>
    </w:p>
    <w:p w:rsidR="00844FCB" w:rsidP="00844FCB" w:rsidRDefault="00744CA6" w14:paraId="1FD49516" w14:textId="2E64F5EC">
      <w:pPr>
        <w:pStyle w:val="Heading1"/>
      </w:pPr>
      <w:bookmarkStart w:name="_Toc82714889" w:id="17"/>
      <w:r>
        <w:lastRenderedPageBreak/>
        <w:t>“Secrets”</w:t>
      </w:r>
      <w:bookmarkEnd w:id="17"/>
    </w:p>
    <w:p w:rsidR="00DC438C" w:rsidP="00844FCB" w:rsidRDefault="00DC3F96" w14:paraId="162910C9" w14:textId="1D735C1D">
      <w:r>
        <w:t xml:space="preserve">“Secrets” are information that must be guarded from malicious entities. </w:t>
      </w:r>
      <w:r w:rsidR="00EE3C33">
        <w:t>Audit</w:t>
      </w:r>
      <w:r w:rsidRPr="006D3C67">
        <w:t xml:space="preserve"> Online Central has application “secrets”, such as application keys, database connection passwords, etc.</w:t>
      </w:r>
      <w:r w:rsidRPr="02E06AAF" w:rsidR="006D3C67">
        <w:t xml:space="preserve"> </w:t>
      </w:r>
      <w:r w:rsidRPr="00DC3F96">
        <w:t xml:space="preserve">All application “secrets” are stored in Azure </w:t>
      </w:r>
      <w:proofErr w:type="spellStart"/>
      <w:r w:rsidRPr="00DC3F96">
        <w:t>KeyVa</w:t>
      </w:r>
      <w:r w:rsidRPr="006D3C67" w:rsidR="006D3C67">
        <w:t>ult</w:t>
      </w:r>
      <w:proofErr w:type="spellEnd"/>
      <w:r w:rsidRPr="006D3C67" w:rsidR="006D3C67">
        <w:t xml:space="preserve"> that is only accessible by </w:t>
      </w:r>
      <w:r w:rsidR="006D3C67">
        <w:t>EMA</w:t>
      </w:r>
      <w:r w:rsidRPr="02E06AAF">
        <w:t xml:space="preserve"> </w:t>
      </w:r>
      <w:proofErr w:type="spellStart"/>
      <w:r w:rsidRPr="00DC3F96">
        <w:t>DevOPS</w:t>
      </w:r>
      <w:proofErr w:type="spellEnd"/>
      <w:r w:rsidRPr="00DC3F96">
        <w:t xml:space="preserve"> Team (</w:t>
      </w:r>
      <w:r w:rsidR="006D3C67">
        <w:t>Netherlands member firm</w:t>
      </w:r>
      <w:r w:rsidRPr="02E06AAF">
        <w:t>).</w:t>
      </w:r>
      <w:r w:rsidRPr="02E06AAF" w:rsidR="006D3C67">
        <w:t xml:space="preserve"> </w:t>
      </w:r>
      <w:r w:rsidRPr="006D3C67">
        <w:t xml:space="preserve">“Secrets” are </w:t>
      </w:r>
      <w:r>
        <w:t xml:space="preserve">manually </w:t>
      </w:r>
      <w:r w:rsidRPr="006D3C67">
        <w:t>rotated periodically for additional security</w:t>
      </w:r>
      <w:r w:rsidRPr="006D3C67" w:rsidR="2217C15B">
        <w:t xml:space="preserve"> by running</w:t>
      </w:r>
      <w:r w:rsidRPr="02E06AAF" w:rsidR="2217C15B">
        <w:t xml:space="preserve"> [</w:t>
      </w:r>
      <w:r w:rsidRPr="02E06AAF" w:rsidR="02E06AAF">
        <w:t>Script-Rotate Secrets</w:t>
      </w:r>
      <w:r w:rsidRPr="02E06AAF" w:rsidR="2217C15B">
        <w:t xml:space="preserve">] </w:t>
      </w:r>
      <w:r w:rsidRPr="006D3C67" w:rsidR="2217C15B">
        <w:t>definition</w:t>
      </w:r>
      <w:r w:rsidRPr="02E06AAF">
        <w:t>.</w:t>
      </w:r>
    </w:p>
    <w:p w:rsidR="000E3EAD" w:rsidP="000E3EAD" w:rsidRDefault="003220C3" w14:paraId="2D14DE37" w14:textId="5B59BBA1">
      <w:r>
        <w:t xml:space="preserve">WFO central </w:t>
      </w:r>
      <w:r w:rsidR="00810561">
        <w:t>has Application “secrets”,</w:t>
      </w:r>
      <w:r w:rsidRPr="00810561" w:rsidR="00810561">
        <w:t xml:space="preserve"> </w:t>
      </w:r>
      <w:r w:rsidRPr="006D3C67" w:rsidR="00810561">
        <w:t>such as application keys, database connection passwords, etc.</w:t>
      </w:r>
      <w:r w:rsidRPr="02E06AAF" w:rsidR="00810561">
        <w:t xml:space="preserve"> </w:t>
      </w:r>
      <w:r w:rsidRPr="00DC3F96" w:rsidR="00810561">
        <w:t xml:space="preserve">All application “secrets” are stored in Azure </w:t>
      </w:r>
      <w:proofErr w:type="spellStart"/>
      <w:r w:rsidRPr="00DC3F96" w:rsidR="00810561">
        <w:t>KeyVa</w:t>
      </w:r>
      <w:r w:rsidRPr="006D3C67" w:rsidR="00810561">
        <w:t>ult</w:t>
      </w:r>
      <w:proofErr w:type="spellEnd"/>
      <w:r w:rsidR="004D717E">
        <w:t xml:space="preserve"> that is only accessible </w:t>
      </w:r>
      <w:r w:rsidR="00DF0830">
        <w:t xml:space="preserve">by </w:t>
      </w:r>
      <w:r w:rsidR="0090563D">
        <w:t xml:space="preserve">respected </w:t>
      </w:r>
      <w:r w:rsidR="004443AA">
        <w:t>GEO-</w:t>
      </w:r>
      <w:r w:rsidR="0090563D">
        <w:t>DEVOPS team</w:t>
      </w:r>
      <w:r w:rsidR="000E3EAD">
        <w:t xml:space="preserve">. </w:t>
      </w:r>
      <w:r w:rsidRPr="006D3C67" w:rsidR="000E3EAD">
        <w:t xml:space="preserve">“Secrets” are </w:t>
      </w:r>
      <w:r w:rsidR="000E3EAD">
        <w:t xml:space="preserve">manually </w:t>
      </w:r>
      <w:r w:rsidRPr="006D3C67" w:rsidR="000E3EAD">
        <w:t>rotated periodically for additional security by running</w:t>
      </w:r>
      <w:r w:rsidRPr="02E06AAF" w:rsidR="000E3EAD">
        <w:t xml:space="preserve"> [</w:t>
      </w:r>
      <w:r w:rsidRPr="005D35FC" w:rsidR="005D35FC">
        <w:t>Script-Rotate Secrets WFO</w:t>
      </w:r>
      <w:r w:rsidRPr="02E06AAF" w:rsidR="000E3EAD">
        <w:t xml:space="preserve">] </w:t>
      </w:r>
      <w:r w:rsidRPr="006D3C67" w:rsidR="000E3EAD">
        <w:t>definition</w:t>
      </w:r>
      <w:r w:rsidRPr="02E06AAF" w:rsidR="000E3EAD">
        <w:t>.</w:t>
      </w:r>
    </w:p>
    <w:p w:rsidR="00DC438C" w:rsidP="00844FCB" w:rsidRDefault="00DC438C" w14:paraId="7F5FEBD8" w14:textId="149DAADE"/>
    <w:p w:rsidR="00844FCB" w:rsidP="00844FCB" w:rsidRDefault="00DC3F96" w14:paraId="1FD49517" w14:textId="2DB7D13D">
      <w:r>
        <w:t>Following</w:t>
      </w:r>
      <w:r w:rsidRPr="505B1686">
        <w:t xml:space="preserve"> </w:t>
      </w:r>
      <w:r w:rsidR="00844FCB">
        <w:t>section details how to rotate “secrets” used by Central application and Azure resources</w:t>
      </w:r>
    </w:p>
    <w:p w:rsidR="00844FCB" w:rsidP="00844FCB" w:rsidRDefault="00744CA6" w14:paraId="1FD49519" w14:textId="2276E43F">
      <w:r>
        <w:t xml:space="preserve">In </w:t>
      </w:r>
      <w:r w:rsidR="00EE3C33">
        <w:t>Audit</w:t>
      </w:r>
      <w:r>
        <w:t xml:space="preserve"> Online, below “secrets” are in use:</w:t>
      </w:r>
    </w:p>
    <w:p w:rsidR="00744CA6" w:rsidP="21748E7A" w:rsidRDefault="00744CA6" w14:paraId="1FD4951A" w14:textId="3278E24C">
      <w:pPr>
        <w:pStyle w:val="ListParagraph"/>
        <w:numPr>
          <w:ilvl w:val="0"/>
          <w:numId w:val="24"/>
        </w:numPr>
      </w:pPr>
      <w:proofErr w:type="spellStart"/>
      <w:r>
        <w:t>C</w:t>
      </w:r>
      <w:r w:rsidR="71B41B39">
        <w:t>o</w:t>
      </w:r>
      <w:r w:rsidR="222A7581">
        <w:t>smosDB</w:t>
      </w:r>
      <w:proofErr w:type="spellEnd"/>
      <w:r w:rsidR="222A7581">
        <w:t xml:space="preserve"> secret k</w:t>
      </w:r>
      <w:r w:rsidR="21748E7A">
        <w:t>ey</w:t>
      </w:r>
    </w:p>
    <w:p w:rsidR="222A7581" w:rsidP="008A1D4D" w:rsidRDefault="222A7581" w14:paraId="4155D2CB" w14:textId="26513204">
      <w:pPr>
        <w:pStyle w:val="ListParagraph"/>
        <w:numPr>
          <w:ilvl w:val="0"/>
          <w:numId w:val="24"/>
        </w:numPr>
      </w:pPr>
      <w:r>
        <w:t>Service Bus secret</w:t>
      </w:r>
      <w:r w:rsidR="21748E7A">
        <w:t xml:space="preserve"> key</w:t>
      </w:r>
    </w:p>
    <w:p w:rsidR="00C46282" w:rsidP="008A1D4D" w:rsidRDefault="00681B65" w14:paraId="13F88F0F" w14:textId="402EC8CB">
      <w:pPr>
        <w:pStyle w:val="ListParagraph"/>
        <w:numPr>
          <w:ilvl w:val="0"/>
          <w:numId w:val="24"/>
        </w:numPr>
      </w:pPr>
      <w:proofErr w:type="spellStart"/>
      <w:r>
        <w:t>RedisCache</w:t>
      </w:r>
      <w:proofErr w:type="spellEnd"/>
      <w:r>
        <w:t xml:space="preserve"> Secret Key</w:t>
      </w:r>
    </w:p>
    <w:p w:rsidR="21748E7A" w:rsidP="008A1D4D" w:rsidRDefault="21748E7A" w14:paraId="0354ABB5" w14:textId="337BAFA8">
      <w:pPr>
        <w:pStyle w:val="ListParagraph"/>
        <w:numPr>
          <w:ilvl w:val="0"/>
          <w:numId w:val="24"/>
        </w:numPr>
      </w:pPr>
      <w:r>
        <w:t>Storage Account secret key</w:t>
      </w:r>
    </w:p>
    <w:p w:rsidR="00D01BA5" w:rsidP="008A1D4D" w:rsidRDefault="00840D58" w14:paraId="2B0E9B72" w14:textId="39F78F04">
      <w:pPr>
        <w:pStyle w:val="ListParagraph"/>
        <w:numPr>
          <w:ilvl w:val="0"/>
          <w:numId w:val="24"/>
        </w:numPr>
      </w:pPr>
      <w:r>
        <w:t>Azure SQL Database</w:t>
      </w:r>
      <w:r w:rsidR="00203373">
        <w:t xml:space="preserve"> Connection</w:t>
      </w:r>
      <w:r w:rsidR="00820158">
        <w:t>-</w:t>
      </w:r>
      <w:r w:rsidR="00203373">
        <w:t>Strings</w:t>
      </w:r>
    </w:p>
    <w:p w:rsidR="00D77C85" w:rsidP="00951676" w:rsidRDefault="003A7AD5" w14:paraId="3AC56D62" w14:textId="1C8BBF0E">
      <w:pPr>
        <w:pStyle w:val="ListParagraph"/>
        <w:numPr>
          <w:ilvl w:val="0"/>
          <w:numId w:val="47"/>
        </w:numPr>
      </w:pPr>
      <w:proofErr w:type="spellStart"/>
      <w:r>
        <w:t>Workflow</w:t>
      </w:r>
      <w:r w:rsidR="0092300C">
        <w:t>C</w:t>
      </w:r>
      <w:r>
        <w:t>entral</w:t>
      </w:r>
      <w:proofErr w:type="spellEnd"/>
    </w:p>
    <w:p w:rsidR="0092300C" w:rsidP="00951676" w:rsidRDefault="003A7AD5" w14:paraId="1262E65C" w14:textId="382D478A">
      <w:pPr>
        <w:pStyle w:val="ListParagraph"/>
        <w:numPr>
          <w:ilvl w:val="0"/>
          <w:numId w:val="47"/>
        </w:numPr>
      </w:pPr>
      <w:proofErr w:type="spellStart"/>
      <w:r>
        <w:t>Workflow</w:t>
      </w:r>
      <w:r w:rsidR="0092300C">
        <w:t>CentralArchive</w:t>
      </w:r>
      <w:proofErr w:type="spellEnd"/>
    </w:p>
    <w:p w:rsidR="00F65F76" w:rsidP="00951676" w:rsidRDefault="00F65F76" w14:paraId="39ED824B" w14:textId="3C1E4F9A">
      <w:pPr>
        <w:pStyle w:val="ListParagraph"/>
        <w:numPr>
          <w:ilvl w:val="0"/>
          <w:numId w:val="47"/>
        </w:numPr>
      </w:pPr>
      <w:proofErr w:type="spellStart"/>
      <w:r>
        <w:t>WorkflowCentral</w:t>
      </w:r>
      <w:r w:rsidR="0026378E">
        <w:t>Cache</w:t>
      </w:r>
      <w:proofErr w:type="spellEnd"/>
    </w:p>
    <w:p w:rsidR="0026378E" w:rsidP="00951676" w:rsidRDefault="000130A7" w14:paraId="3D7B0E35" w14:textId="71E091F2">
      <w:pPr>
        <w:pStyle w:val="ListParagraph"/>
        <w:numPr>
          <w:ilvl w:val="0"/>
          <w:numId w:val="47"/>
        </w:numPr>
      </w:pPr>
      <w:proofErr w:type="spellStart"/>
      <w:r>
        <w:t>DA</w:t>
      </w:r>
      <w:r w:rsidR="0026378E">
        <w:t>Logger</w:t>
      </w:r>
      <w:r>
        <w:t>DB</w:t>
      </w:r>
      <w:proofErr w:type="spellEnd"/>
    </w:p>
    <w:p w:rsidR="003A7AD5" w:rsidP="00951676" w:rsidRDefault="000130A7" w14:paraId="70438427" w14:textId="4F4BEA4C">
      <w:pPr>
        <w:pStyle w:val="ListParagraph"/>
        <w:numPr>
          <w:ilvl w:val="0"/>
          <w:numId w:val="47"/>
        </w:numPr>
      </w:pPr>
      <w:proofErr w:type="spellStart"/>
      <w:r>
        <w:t>WorkflowCentralArchive-readonly</w:t>
      </w:r>
      <w:proofErr w:type="spellEnd"/>
    </w:p>
    <w:p w:rsidR="000E1EE1" w:rsidP="00951676" w:rsidRDefault="000E1EE1" w14:paraId="0289E0B9" w14:textId="2E684957">
      <w:pPr>
        <w:pStyle w:val="ListParagraph"/>
        <w:numPr>
          <w:ilvl w:val="0"/>
          <w:numId w:val="47"/>
        </w:numPr>
      </w:pPr>
      <w:proofErr w:type="spellStart"/>
      <w:r>
        <w:t>WorkflowCentral-readonly</w:t>
      </w:r>
      <w:proofErr w:type="spellEnd"/>
    </w:p>
    <w:p w:rsidR="00744CA6" w:rsidP="00744CA6" w:rsidRDefault="00744CA6" w14:paraId="1FD4951B" w14:textId="77777777">
      <w:pPr>
        <w:pStyle w:val="ListParagraph"/>
        <w:numPr>
          <w:ilvl w:val="0"/>
          <w:numId w:val="24"/>
        </w:numPr>
      </w:pPr>
      <w:r>
        <w:t>Azure SQL Database Server Admin password</w:t>
      </w:r>
    </w:p>
    <w:p w:rsidR="00744CA6" w:rsidP="00744CA6" w:rsidRDefault="00744CA6" w14:paraId="1FD4951C" w14:textId="77777777">
      <w:pPr>
        <w:pStyle w:val="ListParagraph"/>
        <w:numPr>
          <w:ilvl w:val="0"/>
          <w:numId w:val="24"/>
        </w:numPr>
      </w:pPr>
      <w:r>
        <w:t>Azure SQL Database Server Connection passwords</w:t>
      </w:r>
    </w:p>
    <w:p w:rsidR="00744CA6" w:rsidP="00744CA6" w:rsidRDefault="00744CA6" w14:paraId="1FD4951D" w14:textId="77777777">
      <w:pPr>
        <w:pStyle w:val="ListParagraph"/>
        <w:numPr>
          <w:ilvl w:val="1"/>
          <w:numId w:val="24"/>
        </w:numPr>
      </w:pPr>
      <w:r>
        <w:t>Read-write SQL user password</w:t>
      </w:r>
    </w:p>
    <w:p w:rsidR="00744CA6" w:rsidP="00744CA6" w:rsidRDefault="00744CA6" w14:paraId="1FD4951E" w14:textId="77777777">
      <w:pPr>
        <w:pStyle w:val="ListParagraph"/>
        <w:numPr>
          <w:ilvl w:val="1"/>
          <w:numId w:val="24"/>
        </w:numPr>
      </w:pPr>
      <w:r>
        <w:t>Read-only SQL user password</w:t>
      </w:r>
    </w:p>
    <w:p w:rsidR="00744CA6" w:rsidP="00F9E1E3" w:rsidRDefault="1A0E3B9A" w14:paraId="1FD4951F" w14:textId="4263C538">
      <w:pPr>
        <w:pStyle w:val="ListParagraph"/>
        <w:numPr>
          <w:ilvl w:val="0"/>
          <w:numId w:val="24"/>
        </w:numPr>
      </w:pPr>
      <w:r>
        <w:t xml:space="preserve">SMTP Account password – the above release definition does not rotate SMTP password. SMTP password expires </w:t>
      </w:r>
      <w:r w:rsidR="6A4F6B9D">
        <w:t>periodicall</w:t>
      </w:r>
      <w:r w:rsidR="00F9E1E3">
        <w:t>y and are rotated manually.</w:t>
      </w:r>
    </w:p>
    <w:p w:rsidR="00307A3B" w:rsidP="00307A3B" w:rsidRDefault="00307A3B" w14:paraId="0891D34F" w14:textId="14EE0776">
      <w:r>
        <w:t xml:space="preserve">In WFO, </w:t>
      </w:r>
      <w:r w:rsidR="00F31B72">
        <w:t>below</w:t>
      </w:r>
      <w:r>
        <w:t xml:space="preserve"> “S</w:t>
      </w:r>
      <w:r w:rsidR="00F31B72">
        <w:t>ecrets” are in use:</w:t>
      </w:r>
    </w:p>
    <w:p w:rsidR="005C7563" w:rsidP="00951676" w:rsidRDefault="005C7563" w14:paraId="0AA0F823" w14:textId="64097D1A">
      <w:pPr>
        <w:pStyle w:val="ListParagraph"/>
        <w:numPr>
          <w:ilvl w:val="0"/>
          <w:numId w:val="24"/>
        </w:numPr>
      </w:pPr>
      <w:r>
        <w:t>Storage Account secret key</w:t>
      </w:r>
    </w:p>
    <w:p w:rsidR="005C7563" w:rsidP="005C7563" w:rsidRDefault="005C7563" w14:paraId="738E40A2" w14:textId="77777777">
      <w:pPr>
        <w:pStyle w:val="ListParagraph"/>
        <w:numPr>
          <w:ilvl w:val="0"/>
          <w:numId w:val="24"/>
        </w:numPr>
      </w:pPr>
      <w:r>
        <w:t>Azure SQL Database Connection-Strings</w:t>
      </w:r>
    </w:p>
    <w:p w:rsidR="005C7563" w:rsidP="005C7563" w:rsidRDefault="005C7563" w14:paraId="33528256" w14:textId="4F9CF5B0">
      <w:pPr>
        <w:pStyle w:val="ListParagraph"/>
        <w:numPr>
          <w:ilvl w:val="0"/>
          <w:numId w:val="47"/>
        </w:numPr>
      </w:pPr>
      <w:proofErr w:type="spellStart"/>
      <w:r>
        <w:t>WorkflowCentral</w:t>
      </w:r>
      <w:proofErr w:type="spellEnd"/>
      <w:r>
        <w:t xml:space="preserve"> (</w:t>
      </w:r>
      <w:r w:rsidR="00A733BF">
        <w:t>Every MF in that region)</w:t>
      </w:r>
    </w:p>
    <w:p w:rsidR="005C7563" w:rsidP="005C7563" w:rsidRDefault="005C7563" w14:paraId="7573DDC0" w14:textId="77777777">
      <w:pPr>
        <w:pStyle w:val="ListParagraph"/>
        <w:numPr>
          <w:ilvl w:val="0"/>
          <w:numId w:val="47"/>
        </w:numPr>
      </w:pPr>
      <w:proofErr w:type="spellStart"/>
      <w:r>
        <w:lastRenderedPageBreak/>
        <w:t>WorkflowCentralCache</w:t>
      </w:r>
      <w:proofErr w:type="spellEnd"/>
    </w:p>
    <w:p w:rsidR="005C7563" w:rsidP="00951676" w:rsidRDefault="005C7563" w14:paraId="386AC82D" w14:textId="7A10F80E">
      <w:pPr>
        <w:pStyle w:val="ListParagraph"/>
        <w:numPr>
          <w:ilvl w:val="0"/>
          <w:numId w:val="47"/>
        </w:numPr>
      </w:pPr>
      <w:proofErr w:type="spellStart"/>
      <w:r>
        <w:t>DALoggerDB</w:t>
      </w:r>
      <w:proofErr w:type="spellEnd"/>
    </w:p>
    <w:p w:rsidR="008D7DC5" w:rsidP="008D7DC5" w:rsidRDefault="008D7DC5" w14:paraId="14615EC7" w14:textId="77777777">
      <w:pPr>
        <w:pStyle w:val="ListParagraph"/>
        <w:numPr>
          <w:ilvl w:val="0"/>
          <w:numId w:val="24"/>
        </w:numPr>
      </w:pPr>
      <w:r>
        <w:t>Azure SQL Database Server Admin password</w:t>
      </w:r>
    </w:p>
    <w:p w:rsidR="008D7DC5" w:rsidP="008D7DC5" w:rsidRDefault="008D7DC5" w14:paraId="767DB3A2" w14:textId="77777777">
      <w:pPr>
        <w:pStyle w:val="ListParagraph"/>
        <w:numPr>
          <w:ilvl w:val="0"/>
          <w:numId w:val="24"/>
        </w:numPr>
      </w:pPr>
      <w:r>
        <w:t>Azure SQL Database Server Connection passwords</w:t>
      </w:r>
    </w:p>
    <w:p w:rsidR="008D7DC5" w:rsidP="008D7DC5" w:rsidRDefault="008D7DC5" w14:paraId="4F6148A9" w14:textId="77777777">
      <w:pPr>
        <w:pStyle w:val="ListParagraph"/>
        <w:numPr>
          <w:ilvl w:val="1"/>
          <w:numId w:val="24"/>
        </w:numPr>
      </w:pPr>
      <w:r>
        <w:t>Read-write SQL user password</w:t>
      </w:r>
    </w:p>
    <w:p w:rsidR="008D7DC5" w:rsidP="00307A3B" w:rsidRDefault="008D7DC5" w14:paraId="217804EB" w14:textId="4B6869D1"/>
    <w:p w:rsidR="00F31B72" w:rsidP="00951676" w:rsidRDefault="00F31B72" w14:paraId="3620DAE2" w14:textId="77777777"/>
    <w:p w:rsidR="00DC3F96" w:rsidP="00DC3F96" w:rsidRDefault="00DC3F96" w14:paraId="365A7724" w14:textId="10270766"/>
    <w:p w:rsidR="00DC3F96" w:rsidP="00DC3F96" w:rsidRDefault="00DC3F96" w14:paraId="44538C07" w14:textId="32B9ECE7">
      <w:pPr>
        <w:pStyle w:val="Heading1"/>
      </w:pPr>
      <w:bookmarkStart w:name="_Toc82714890" w:id="18"/>
      <w:r>
        <w:t>Data Encryption</w:t>
      </w:r>
      <w:bookmarkEnd w:id="18"/>
      <w:r>
        <w:t xml:space="preserve"> </w:t>
      </w:r>
    </w:p>
    <w:p w:rsidR="00972BC1" w:rsidP="00DC3F96" w:rsidRDefault="00EE3C33" w14:paraId="25A5D371" w14:textId="461EFD15">
      <w:r>
        <w:t>Audit</w:t>
      </w:r>
      <w:r w:rsidR="00DC3F96">
        <w:t xml:space="preserve"> online application uses Azure built-in features </w:t>
      </w:r>
      <w:r w:rsidRPr="00DC3F96" w:rsidR="00DC3F96">
        <w:t>and TLS</w:t>
      </w:r>
      <w:r w:rsidR="006D1631">
        <w:t>1.2</w:t>
      </w:r>
      <w:r w:rsidRPr="00DC3F96" w:rsidR="00DC3F96">
        <w:t xml:space="preserve"> certificates</w:t>
      </w:r>
      <w:r w:rsidR="00DC3F96">
        <w:t xml:space="preserve"> for the purpose of data encryption. All data at rest such as d</w:t>
      </w:r>
      <w:r w:rsidRPr="00DC3F96" w:rsidR="00DC3F96">
        <w:t xml:space="preserve">ata in Azure </w:t>
      </w:r>
      <w:proofErr w:type="spellStart"/>
      <w:r w:rsidRPr="00DC3F96" w:rsidR="00DC3F96">
        <w:t>Sql</w:t>
      </w:r>
      <w:proofErr w:type="spellEnd"/>
      <w:r w:rsidRPr="00DC3F96" w:rsidR="00DC3F96">
        <w:t xml:space="preserve">, </w:t>
      </w:r>
      <w:proofErr w:type="spellStart"/>
      <w:r w:rsidRPr="00DC3F96" w:rsidR="00DC3F96">
        <w:t>CosmosDb</w:t>
      </w:r>
      <w:proofErr w:type="spellEnd"/>
      <w:r w:rsidRPr="00DC3F96" w:rsidR="00DC3F96">
        <w:t xml:space="preserve">, and Storage Accounts </w:t>
      </w:r>
      <w:r w:rsidR="00DC3F96">
        <w:t xml:space="preserve">is </w:t>
      </w:r>
      <w:r w:rsidRPr="00DC3F96" w:rsidR="00DC3F96">
        <w:t xml:space="preserve">encrypted </w:t>
      </w:r>
      <w:proofErr w:type="gramStart"/>
      <w:r w:rsidRPr="00DC3F96" w:rsidR="00DC3F96">
        <w:t>through the use of</w:t>
      </w:r>
      <w:proofErr w:type="gramEnd"/>
      <w:r w:rsidRPr="00DC3F96" w:rsidR="00DC3F96">
        <w:t xml:space="preserve"> Azure’s built-in features</w:t>
      </w:r>
      <w:r w:rsidR="00DC3F96">
        <w:t>. Data in m</w:t>
      </w:r>
      <w:r w:rsidRPr="00DC3F96" w:rsidR="00DC3F96">
        <w:t xml:space="preserve">otion </w:t>
      </w:r>
      <w:r w:rsidR="00DC3F96">
        <w:t xml:space="preserve">is </w:t>
      </w:r>
      <w:r w:rsidRPr="00DC3F96" w:rsidR="00DC3F96">
        <w:t xml:space="preserve">encrypted </w:t>
      </w:r>
      <w:proofErr w:type="gramStart"/>
      <w:r w:rsidRPr="00DC3F96" w:rsidR="00DC3F96">
        <w:t>through</w:t>
      </w:r>
      <w:r w:rsidR="00DC3F96">
        <w:t xml:space="preserve"> the</w:t>
      </w:r>
      <w:r w:rsidRPr="00DC3F96" w:rsidR="00DC3F96">
        <w:t xml:space="preserve"> use of</w:t>
      </w:r>
      <w:proofErr w:type="gramEnd"/>
      <w:r w:rsidRPr="00DC3F96" w:rsidR="00DC3F96">
        <w:t xml:space="preserve"> TLS</w:t>
      </w:r>
      <w:r w:rsidR="006D1631">
        <w:t>1.2</w:t>
      </w:r>
      <w:r w:rsidRPr="00DC3F96" w:rsidR="00DC3F96">
        <w:t xml:space="preserve"> certificates</w:t>
      </w:r>
      <w:r w:rsidR="00DC3F96">
        <w:t>.</w:t>
      </w:r>
    </w:p>
    <w:tbl>
      <w:tblPr>
        <w:tblStyle w:val="ListTable3"/>
        <w:tblW w:w="5000" w:type="pct"/>
        <w:tblLook w:val="0420" w:firstRow="1" w:lastRow="0" w:firstColumn="0" w:lastColumn="0" w:noHBand="0" w:noVBand="1"/>
      </w:tblPr>
      <w:tblGrid>
        <w:gridCol w:w="3171"/>
        <w:gridCol w:w="3336"/>
        <w:gridCol w:w="2843"/>
      </w:tblGrid>
      <w:tr w:rsidRPr="00DC3F96" w:rsidR="00DC3F96" w:rsidTr="008A1D4D" w14:paraId="5EBA6764" w14:textId="777777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pct"/>
            <w:hideMark/>
          </w:tcPr>
          <w:p w:rsidRPr="00DC3F96" w:rsidR="00DC3F96" w:rsidP="00DC3F96" w:rsidRDefault="00DC3F96" w14:paraId="63816E41" w14:textId="77777777">
            <w:r w:rsidRPr="00DC3F96">
              <w:t>Azure Resource</w:t>
            </w:r>
          </w:p>
        </w:tc>
        <w:tc>
          <w:tcPr>
            <w:tcW w:w="0" w:type="pct"/>
            <w:hideMark/>
          </w:tcPr>
          <w:p w:rsidRPr="00DC3F96" w:rsidR="00DC3F96" w:rsidP="00DC3F96" w:rsidRDefault="00DC3F96" w14:paraId="776F982A" w14:textId="77777777">
            <w:r w:rsidRPr="00DC3F96">
              <w:t>Data-at-Rest</w:t>
            </w:r>
          </w:p>
        </w:tc>
        <w:tc>
          <w:tcPr>
            <w:tcW w:w="0" w:type="pct"/>
            <w:hideMark/>
          </w:tcPr>
          <w:p w:rsidRPr="00DC3F96" w:rsidR="00DC3F96" w:rsidP="00DC3F96" w:rsidRDefault="00DC3F96" w14:paraId="0F2D7A52" w14:textId="77777777">
            <w:r w:rsidRPr="00DC3F96">
              <w:t>Data-in-Motion</w:t>
            </w:r>
          </w:p>
        </w:tc>
      </w:tr>
      <w:tr w:rsidRPr="00DC3F96" w:rsidR="00DC3F96" w:rsidTr="008A1D4D" w14:paraId="2D22462E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84"/>
        </w:trPr>
        <w:tc>
          <w:tcPr>
            <w:tcW w:w="0" w:type="pct"/>
            <w:hideMark/>
          </w:tcPr>
          <w:p w:rsidRPr="00DC3F96" w:rsidR="00DC3F96" w:rsidP="00DC3F96" w:rsidRDefault="00DC3F96" w14:paraId="301D4BBC" w14:textId="77777777">
            <w:r w:rsidRPr="00DC3F96">
              <w:t xml:space="preserve">Azure </w:t>
            </w:r>
            <w:proofErr w:type="spellStart"/>
            <w:r w:rsidRPr="00DC3F96">
              <w:t>Sql</w:t>
            </w:r>
            <w:proofErr w:type="spellEnd"/>
          </w:p>
        </w:tc>
        <w:tc>
          <w:tcPr>
            <w:tcW w:w="0" w:type="pct"/>
            <w:hideMark/>
          </w:tcPr>
          <w:p w:rsidRPr="00DC3F96" w:rsidR="00DC3F96" w:rsidP="00DC3F96" w:rsidRDefault="00DC3F96" w14:paraId="6EEF2E0E" w14:textId="77777777">
            <w:r w:rsidRPr="00DC3F96">
              <w:t>Transparent Data Encryption</w:t>
            </w:r>
          </w:p>
        </w:tc>
        <w:tc>
          <w:tcPr>
            <w:tcW w:w="0" w:type="pct"/>
            <w:hideMark/>
          </w:tcPr>
          <w:p w:rsidRPr="00DC3F96" w:rsidR="00DC3F96" w:rsidP="00DC3F96" w:rsidRDefault="00DC3F96" w14:paraId="68C6C938" w14:textId="6FD4B7D8">
            <w:r w:rsidRPr="00DC3F96">
              <w:t>TLS</w:t>
            </w:r>
            <w:r w:rsidR="006D1631">
              <w:t>1.2</w:t>
            </w:r>
          </w:p>
        </w:tc>
      </w:tr>
      <w:tr w:rsidRPr="00DC3F96" w:rsidR="00DC3F96" w:rsidTr="008A1D4D" w14:paraId="30D6B7D4" w14:textId="77777777">
        <w:trPr>
          <w:trHeight w:val="584"/>
        </w:trPr>
        <w:tc>
          <w:tcPr>
            <w:tcW w:w="0" w:type="pct"/>
            <w:hideMark/>
          </w:tcPr>
          <w:p w:rsidRPr="00DC3F96" w:rsidR="00DC3F96" w:rsidP="00DC3F96" w:rsidRDefault="00DC3F96" w14:paraId="16EB2E93" w14:textId="77777777">
            <w:proofErr w:type="spellStart"/>
            <w:r w:rsidRPr="00DC3F96">
              <w:t>CosmosDb</w:t>
            </w:r>
            <w:proofErr w:type="spellEnd"/>
          </w:p>
        </w:tc>
        <w:tc>
          <w:tcPr>
            <w:tcW w:w="0" w:type="pct"/>
            <w:hideMark/>
          </w:tcPr>
          <w:p w:rsidRPr="00DC3F96" w:rsidR="00DC3F96" w:rsidP="00DC3F96" w:rsidRDefault="00DC3F96" w14:paraId="57668B67" w14:textId="77777777">
            <w:r w:rsidRPr="00DC3F96">
              <w:t>Encryption by default</w:t>
            </w:r>
          </w:p>
        </w:tc>
        <w:tc>
          <w:tcPr>
            <w:tcW w:w="0" w:type="pct"/>
            <w:hideMark/>
          </w:tcPr>
          <w:p w:rsidRPr="00DC3F96" w:rsidR="00DC3F96" w:rsidP="00DC3F96" w:rsidRDefault="00DC3F96" w14:paraId="13FECBA2" w14:textId="4E9DD28D">
            <w:r w:rsidRPr="00DC3F96">
              <w:t>TLS</w:t>
            </w:r>
            <w:r w:rsidR="006D1631">
              <w:t>1.2</w:t>
            </w:r>
          </w:p>
        </w:tc>
      </w:tr>
      <w:tr w:rsidRPr="00DC3F96" w:rsidR="00DC3F96" w:rsidTr="008A1D4D" w14:paraId="142194E6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84"/>
        </w:trPr>
        <w:tc>
          <w:tcPr>
            <w:tcW w:w="0" w:type="pct"/>
            <w:hideMark/>
          </w:tcPr>
          <w:p w:rsidRPr="00DC3F96" w:rsidR="00DC3F96" w:rsidP="00DC3F96" w:rsidRDefault="00DC3F96" w14:paraId="38571FC6" w14:textId="77777777">
            <w:r w:rsidRPr="00DC3F96">
              <w:t>Storage Account</w:t>
            </w:r>
          </w:p>
        </w:tc>
        <w:tc>
          <w:tcPr>
            <w:tcW w:w="0" w:type="pct"/>
            <w:hideMark/>
          </w:tcPr>
          <w:p w:rsidRPr="00DC3F96" w:rsidR="00DC3F96" w:rsidP="00DC3F96" w:rsidRDefault="00DC3F96" w14:paraId="016ACE05" w14:textId="77777777">
            <w:r w:rsidRPr="00DC3F96">
              <w:t>Storage Service Encryption</w:t>
            </w:r>
          </w:p>
        </w:tc>
        <w:tc>
          <w:tcPr>
            <w:tcW w:w="0" w:type="pct"/>
            <w:hideMark/>
          </w:tcPr>
          <w:p w:rsidRPr="00DC3F96" w:rsidR="00DC3F96" w:rsidP="00DC3F96" w:rsidRDefault="00DC3F96" w14:paraId="796E362F" w14:textId="17A35972">
            <w:r w:rsidRPr="00DC3F96">
              <w:t>TLS</w:t>
            </w:r>
            <w:r w:rsidR="006D1631">
              <w:t>1.2</w:t>
            </w:r>
          </w:p>
        </w:tc>
      </w:tr>
    </w:tbl>
    <w:p w:rsidR="006D1631" w:rsidP="006D1631" w:rsidRDefault="006D1631" w14:paraId="64C1B858" w14:textId="77777777"/>
    <w:p w:rsidR="006D1631" w:rsidP="006D1631" w:rsidRDefault="006D1631" w14:paraId="3A27D107" w14:textId="77777777"/>
    <w:p w:rsidR="006D1631" w:rsidP="006D1631" w:rsidRDefault="006D1631" w14:paraId="7AB4411A" w14:textId="77777777"/>
    <w:p w:rsidR="002E3949" w:rsidP="00891D5B" w:rsidRDefault="002E3949" w14:paraId="1FD49544" w14:textId="248AC4FF">
      <w:proofErr w:type="spellStart"/>
      <w:r>
        <w:t>PowerBI</w:t>
      </w:r>
      <w:proofErr w:type="spellEnd"/>
      <w:r>
        <w:t xml:space="preserve"> Setup</w:t>
      </w:r>
      <w:r w:rsidR="00435672">
        <w:t xml:space="preserve"> &amp; Configuration</w:t>
      </w:r>
    </w:p>
    <w:p w:rsidR="002E3949" w:rsidP="006C6003" w:rsidRDefault="001B30CE" w14:paraId="1FD49545" w14:textId="77777777">
      <w:pPr>
        <w:pStyle w:val="Heading2"/>
      </w:pPr>
      <w:bookmarkStart w:name="_Toc82714891" w:id="19"/>
      <w:r>
        <w:t>Pre-condition</w:t>
      </w:r>
      <w:bookmarkEnd w:id="19"/>
    </w:p>
    <w:p w:rsidR="001B30CE" w:rsidP="001B30CE" w:rsidRDefault="001B30CE" w14:paraId="1FD49546" w14:textId="77777777">
      <w:pPr>
        <w:pStyle w:val="ListParagraph"/>
        <w:numPr>
          <w:ilvl w:val="0"/>
          <w:numId w:val="7"/>
        </w:numPr>
      </w:pPr>
      <w:proofErr w:type="spellStart"/>
      <w:r w:rsidRPr="00910980">
        <w:t>Power</w:t>
      </w:r>
      <w:r>
        <w:t>BI</w:t>
      </w:r>
      <w:proofErr w:type="spellEnd"/>
      <w:r>
        <w:t xml:space="preserve"> login user should have </w:t>
      </w:r>
      <w:proofErr w:type="spellStart"/>
      <w:r>
        <w:t>PowerBI</w:t>
      </w:r>
      <w:proofErr w:type="spellEnd"/>
      <w:r>
        <w:t xml:space="preserve"> Pro account access</w:t>
      </w:r>
    </w:p>
    <w:p w:rsidR="001B30CE" w:rsidP="001B30CE" w:rsidRDefault="001B30CE" w14:paraId="1FD49547" w14:textId="77777777">
      <w:pPr>
        <w:pStyle w:val="ListParagraph"/>
        <w:numPr>
          <w:ilvl w:val="0"/>
          <w:numId w:val="7"/>
        </w:numPr>
      </w:pPr>
      <w:proofErr w:type="spellStart"/>
      <w:r>
        <w:t>PowerBI</w:t>
      </w:r>
      <w:proofErr w:type="spellEnd"/>
      <w:r>
        <w:t xml:space="preserve"> Desktop is already installed in user’s laptop</w:t>
      </w:r>
    </w:p>
    <w:p w:rsidR="00F55E0F" w:rsidP="001B30CE" w:rsidRDefault="00F55E0F" w14:paraId="1FD49548" w14:textId="77777777">
      <w:pPr>
        <w:pStyle w:val="ListParagraph"/>
        <w:numPr>
          <w:ilvl w:val="0"/>
          <w:numId w:val="7"/>
        </w:numPr>
      </w:pPr>
      <w:r>
        <w:t xml:space="preserve">Below e-mail groups have been created for </w:t>
      </w:r>
      <w:proofErr w:type="spellStart"/>
      <w:r>
        <w:t>PowerBI</w:t>
      </w:r>
      <w:proofErr w:type="spellEnd"/>
      <w:r>
        <w:t xml:space="preserve"> workspace and report authentication/authorization.  Ensure you have been added to ‘Admin’ e-mail groups</w:t>
      </w:r>
      <w:r w:rsidRPr="505B1686" w:rsidR="00A912A7">
        <w:t>.</w:t>
      </w:r>
    </w:p>
    <w:tbl>
      <w:tblPr>
        <w:tblStyle w:val="ListTable3"/>
        <w:tblW w:w="5000" w:type="pct"/>
        <w:tblLook w:val="04A0" w:firstRow="1" w:lastRow="0" w:firstColumn="1" w:lastColumn="0" w:noHBand="0" w:noVBand="1"/>
      </w:tblPr>
      <w:tblGrid>
        <w:gridCol w:w="5754"/>
        <w:gridCol w:w="1225"/>
        <w:gridCol w:w="2371"/>
      </w:tblGrid>
      <w:tr w:rsidR="00F55E0F" w:rsidTr="008A1D4D" w14:paraId="1FD4954C" w14:textId="777777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834" w:type="pct"/>
          </w:tcPr>
          <w:p w:rsidR="00F55E0F" w:rsidP="00F55E0F" w:rsidRDefault="00F55E0F" w14:paraId="1FD49549" w14:textId="77777777">
            <w:pPr>
              <w:pStyle w:val="ListParagraph"/>
              <w:ind w:left="0"/>
            </w:pPr>
            <w:r>
              <w:t>E-Mail Group</w:t>
            </w:r>
          </w:p>
        </w:tc>
        <w:tc>
          <w:tcPr>
            <w:tcW w:w="0" w:type="pct"/>
          </w:tcPr>
          <w:p w:rsidR="00F55E0F" w:rsidP="00F55E0F" w:rsidRDefault="00F55E0F" w14:paraId="1FD4954A" w14:textId="77777777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urpose</w:t>
            </w:r>
          </w:p>
        </w:tc>
        <w:tc>
          <w:tcPr>
            <w:tcW w:w="0" w:type="pct"/>
          </w:tcPr>
          <w:p w:rsidR="00F55E0F" w:rsidP="00F55E0F" w:rsidRDefault="00A912A7" w14:paraId="1FD4954B" w14:textId="77777777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ote</w:t>
            </w:r>
          </w:p>
        </w:tc>
      </w:tr>
      <w:tr w:rsidR="00F55E0F" w:rsidTr="008A1D4D" w14:paraId="1FD49550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4" w:type="pct"/>
          </w:tcPr>
          <w:p w:rsidRPr="008C71B1" w:rsidR="00F55E0F" w:rsidP="00F55E0F" w:rsidRDefault="004641DF" w14:paraId="1FD4954D" w14:textId="77777777">
            <w:pPr>
              <w:pStyle w:val="ListParagraph"/>
              <w:ind w:left="0"/>
            </w:pPr>
            <w:hyperlink w:history="1" r:id="rId18">
              <w:r w:rsidRPr="008C71B1" w:rsidR="00872D9D">
                <w:rPr>
                  <w:rStyle w:val="Hyperlink"/>
                  <w:color w:val="auto"/>
                </w:rPr>
                <w:t>ADCPowerBIAdmins@deloitte.com</w:t>
              </w:r>
            </w:hyperlink>
          </w:p>
        </w:tc>
        <w:tc>
          <w:tcPr>
            <w:tcW w:w="0" w:type="pct"/>
          </w:tcPr>
          <w:p w:rsidR="00F55E0F" w:rsidP="00F55E0F" w:rsidRDefault="00F55E0F" w14:paraId="1FD4954E" w14:textId="77777777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 user group for Prod</w:t>
            </w:r>
          </w:p>
        </w:tc>
        <w:tc>
          <w:tcPr>
            <w:tcW w:w="0" w:type="pct"/>
          </w:tcPr>
          <w:p w:rsidR="00F55E0F" w:rsidP="00F55E0F" w:rsidRDefault="00F55E0F" w14:paraId="1FD4954F" w14:textId="77777777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55E0F" w:rsidTr="008A1D4D" w14:paraId="1FD49554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4" w:type="pct"/>
          </w:tcPr>
          <w:p w:rsidRPr="008C71B1" w:rsidR="00F55E0F" w:rsidP="00F55E0F" w:rsidRDefault="004641DF" w14:paraId="1FD49551" w14:textId="77777777">
            <w:hyperlink w:history="1" r:id="rId19">
              <w:r w:rsidRPr="008C71B1" w:rsidR="00872D9D">
                <w:rPr>
                  <w:rStyle w:val="Hyperlink"/>
                  <w:color w:val="auto"/>
                </w:rPr>
                <w:t>ADCPowerBIUsers@deloitte.com</w:t>
              </w:r>
            </w:hyperlink>
          </w:p>
        </w:tc>
        <w:tc>
          <w:tcPr>
            <w:tcW w:w="0" w:type="pct"/>
          </w:tcPr>
          <w:p w:rsidR="00F55E0F" w:rsidP="00F55E0F" w:rsidRDefault="00F55E0F" w14:paraId="1FD49552" w14:textId="7777777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-Admin user group for Prod</w:t>
            </w:r>
          </w:p>
        </w:tc>
        <w:tc>
          <w:tcPr>
            <w:tcW w:w="0" w:type="pct"/>
          </w:tcPr>
          <w:p w:rsidR="00F55E0F" w:rsidP="00F55E0F" w:rsidRDefault="00A912A7" w14:paraId="1FD49553" w14:textId="7777777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Users who needs access to Prod </w:t>
            </w:r>
            <w:proofErr w:type="spellStart"/>
            <w:r>
              <w:t>PowerBI</w:t>
            </w:r>
            <w:proofErr w:type="spellEnd"/>
            <w:r>
              <w:t xml:space="preserve"> Workspace/Reports need to be added to this group</w:t>
            </w:r>
          </w:p>
        </w:tc>
      </w:tr>
      <w:tr w:rsidR="00F55E0F" w:rsidTr="008A1D4D" w14:paraId="1FD49558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4" w:type="pct"/>
          </w:tcPr>
          <w:p w:rsidRPr="008C71B1" w:rsidR="00872D9D" w:rsidP="00872D9D" w:rsidRDefault="004641DF" w14:paraId="1FD49555" w14:textId="77777777">
            <w:pPr>
              <w:pStyle w:val="ListParagraph"/>
              <w:ind w:left="0"/>
            </w:pPr>
            <w:hyperlink w:history="1" r:id="rId20">
              <w:r w:rsidRPr="008C71B1" w:rsidR="00872D9D">
                <w:rPr>
                  <w:rStyle w:val="Hyperlink"/>
                  <w:color w:val="auto"/>
                </w:rPr>
                <w:t>ADCNonProdPowerBIAdmins@deloitte.com</w:t>
              </w:r>
            </w:hyperlink>
          </w:p>
        </w:tc>
        <w:tc>
          <w:tcPr>
            <w:tcW w:w="0" w:type="pct"/>
          </w:tcPr>
          <w:p w:rsidR="00F55E0F" w:rsidP="00F55E0F" w:rsidRDefault="00F55E0F" w14:paraId="1FD49556" w14:textId="77777777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 user group for Non-prod</w:t>
            </w:r>
          </w:p>
        </w:tc>
        <w:tc>
          <w:tcPr>
            <w:tcW w:w="0" w:type="pct"/>
          </w:tcPr>
          <w:p w:rsidR="00F55E0F" w:rsidP="00F55E0F" w:rsidRDefault="00F55E0F" w14:paraId="1FD49557" w14:textId="77777777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55E0F" w:rsidTr="008A1D4D" w14:paraId="1FD4955C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4" w:type="pct"/>
          </w:tcPr>
          <w:p w:rsidRPr="008C71B1" w:rsidR="00872D9D" w:rsidP="00872D9D" w:rsidRDefault="004641DF" w14:paraId="1FD49559" w14:textId="77777777">
            <w:pPr>
              <w:pStyle w:val="ListParagraph"/>
              <w:ind w:left="0"/>
            </w:pPr>
            <w:hyperlink w:history="1" r:id="rId21">
              <w:r w:rsidRPr="008C71B1" w:rsidR="00872D9D">
                <w:rPr>
                  <w:rStyle w:val="Hyperlink"/>
                  <w:color w:val="auto"/>
                </w:rPr>
                <w:t>ADCNonProdPowerBIUsers@deloitte.com</w:t>
              </w:r>
            </w:hyperlink>
          </w:p>
        </w:tc>
        <w:tc>
          <w:tcPr>
            <w:tcW w:w="0" w:type="pct"/>
          </w:tcPr>
          <w:p w:rsidR="00F55E0F" w:rsidP="00F55E0F" w:rsidRDefault="00F55E0F" w14:paraId="1FD4955A" w14:textId="7777777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on-Admin user group for </w:t>
            </w:r>
            <w:r w:rsidR="00A912A7">
              <w:t>Non-P</w:t>
            </w:r>
            <w:r>
              <w:t>rod</w:t>
            </w:r>
          </w:p>
        </w:tc>
        <w:tc>
          <w:tcPr>
            <w:tcW w:w="0" w:type="pct"/>
          </w:tcPr>
          <w:p w:rsidR="00F55E0F" w:rsidP="00F55E0F" w:rsidRDefault="00A912A7" w14:paraId="1FD4955B" w14:textId="7777777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Users who needs access to Non-Prod </w:t>
            </w:r>
            <w:proofErr w:type="spellStart"/>
            <w:r>
              <w:t>PowerBI</w:t>
            </w:r>
            <w:proofErr w:type="spellEnd"/>
            <w:r>
              <w:t xml:space="preserve"> Workspace/Reports need to be added to this group</w:t>
            </w:r>
          </w:p>
        </w:tc>
      </w:tr>
    </w:tbl>
    <w:p w:rsidR="00C10647" w:rsidP="00C10647" w:rsidRDefault="00C10647" w14:paraId="1FD4955D" w14:textId="77777777">
      <w:pPr>
        <w:pStyle w:val="ListParagraph"/>
      </w:pPr>
    </w:p>
    <w:p w:rsidR="00777C19" w:rsidP="008C71B1" w:rsidRDefault="00777C19" w14:paraId="1FD4955E" w14:textId="77777777">
      <w:pPr>
        <w:pStyle w:val="ListParagraph"/>
        <w:numPr>
          <w:ilvl w:val="0"/>
          <w:numId w:val="7"/>
        </w:numPr>
      </w:pPr>
      <w:r>
        <w:t>Ensure you have “</w:t>
      </w:r>
      <w:proofErr w:type="spellStart"/>
      <w:r>
        <w:t>readonly</w:t>
      </w:r>
      <w:proofErr w:type="spellEnd"/>
      <w:r>
        <w:t>” database login and password</w:t>
      </w:r>
    </w:p>
    <w:p w:rsidR="001B30CE" w:rsidP="006C6003" w:rsidRDefault="001B30CE" w14:paraId="1FD4956B" w14:textId="77777777">
      <w:pPr>
        <w:pStyle w:val="Heading2"/>
      </w:pPr>
      <w:bookmarkStart w:name="_Toc82714892" w:id="20"/>
      <w:r>
        <w:t>Steps</w:t>
      </w:r>
      <w:r w:rsidR="00F67D2F">
        <w:t xml:space="preserve"> to Deploy </w:t>
      </w:r>
      <w:proofErr w:type="spellStart"/>
      <w:r w:rsidR="00F67D2F">
        <w:t>PowerBI</w:t>
      </w:r>
      <w:proofErr w:type="spellEnd"/>
      <w:r w:rsidR="00F67D2F">
        <w:t xml:space="preserve"> Reports</w:t>
      </w:r>
      <w:bookmarkEnd w:id="20"/>
    </w:p>
    <w:p w:rsidRPr="008A1D4D" w:rsidR="009005E3" w:rsidRDefault="009005E3" w14:paraId="1FD4956C" w14:textId="77777777">
      <w:pPr>
        <w:pStyle w:val="ListParagraph"/>
        <w:numPr>
          <w:ilvl w:val="0"/>
          <w:numId w:val="9"/>
        </w:numPr>
        <w:rPr>
          <w:b/>
          <w:bCs/>
        </w:rPr>
      </w:pPr>
      <w:r w:rsidRPr="005019BC">
        <w:rPr>
          <w:b/>
          <w:bCs/>
        </w:rPr>
        <w:t>Create a New</w:t>
      </w:r>
      <w:r w:rsidRPr="005019BC" w:rsidR="005401AC">
        <w:rPr>
          <w:b/>
          <w:bCs/>
        </w:rPr>
        <w:t xml:space="preserve"> </w:t>
      </w:r>
      <w:proofErr w:type="spellStart"/>
      <w:r w:rsidRPr="005019BC" w:rsidR="005401AC">
        <w:rPr>
          <w:b/>
          <w:bCs/>
        </w:rPr>
        <w:t>PowerBI</w:t>
      </w:r>
      <w:proofErr w:type="spellEnd"/>
      <w:r w:rsidRPr="005019BC">
        <w:rPr>
          <w:b/>
          <w:bCs/>
        </w:rPr>
        <w:t xml:space="preserve"> Workspace</w:t>
      </w:r>
    </w:p>
    <w:p w:rsidRPr="007E2E83" w:rsidR="006C6003" w:rsidP="009005E3" w:rsidRDefault="007E2E83" w14:paraId="1FD4956D" w14:textId="77777777">
      <w:pPr>
        <w:pStyle w:val="ListParagraph"/>
        <w:numPr>
          <w:ilvl w:val="1"/>
          <w:numId w:val="9"/>
        </w:numPr>
        <w:rPr>
          <w:rStyle w:val="Hyperlink"/>
          <w:color w:val="auto"/>
          <w:u w:val="none"/>
        </w:rPr>
      </w:pPr>
      <w:r>
        <w:t xml:space="preserve">Login to </w:t>
      </w:r>
      <w:proofErr w:type="spellStart"/>
      <w:r>
        <w:t>PowerBI</w:t>
      </w:r>
      <w:proofErr w:type="spellEnd"/>
      <w:r>
        <w:t xml:space="preserve"> URL </w:t>
      </w:r>
      <w:hyperlink w:history="1" r:id="rId22">
        <w:r w:rsidRPr="00C3709C">
          <w:rPr>
            <w:rStyle w:val="Hyperlink"/>
          </w:rPr>
          <w:t>https://app.powerbi.com/</w:t>
        </w:r>
      </w:hyperlink>
    </w:p>
    <w:p w:rsidR="009005E3" w:rsidP="009005E3" w:rsidRDefault="007E2E83" w14:paraId="1FD4956E" w14:textId="77777777">
      <w:pPr>
        <w:pStyle w:val="ListParagraph"/>
        <w:numPr>
          <w:ilvl w:val="1"/>
          <w:numId w:val="9"/>
        </w:numPr>
      </w:pPr>
      <w:r w:rsidRPr="00D87265">
        <w:t>Click on Wo</w:t>
      </w:r>
      <w:r>
        <w:t>r</w:t>
      </w:r>
      <w:r w:rsidRPr="00D87265">
        <w:t xml:space="preserve">kspace tab </w:t>
      </w:r>
      <w:r>
        <w:t xml:space="preserve">on the left navigation pane </w:t>
      </w:r>
      <w:r w:rsidRPr="00D87265">
        <w:t xml:space="preserve">and create </w:t>
      </w:r>
      <w:r w:rsidR="005915BA">
        <w:t>a new</w:t>
      </w:r>
      <w:r w:rsidRPr="00D87265">
        <w:t xml:space="preserve"> Workspace </w:t>
      </w:r>
      <w:r w:rsidR="009005E3">
        <w:t>“EMS Online Dashboard</w:t>
      </w:r>
      <w:r w:rsidRPr="505B1686">
        <w:t>”</w:t>
      </w:r>
    </w:p>
    <w:p w:rsidR="005915BA" w:rsidP="009005E3" w:rsidRDefault="005915BA" w14:paraId="1FD4956F" w14:textId="77777777">
      <w:pPr>
        <w:pStyle w:val="ListParagraph"/>
        <w:numPr>
          <w:ilvl w:val="1"/>
          <w:numId w:val="9"/>
        </w:numPr>
      </w:pPr>
      <w:r>
        <w:t>Add below as members</w:t>
      </w:r>
    </w:p>
    <w:p w:rsidR="009005E3" w:rsidP="009005E3" w:rsidRDefault="004641DF" w14:paraId="1FD49570" w14:textId="77777777">
      <w:pPr>
        <w:pStyle w:val="ListParagraph"/>
        <w:numPr>
          <w:ilvl w:val="2"/>
          <w:numId w:val="9"/>
        </w:numPr>
      </w:pPr>
      <w:hyperlink w:history="1" r:id="rId23">
        <w:r w:rsidRPr="009D134C" w:rsidR="009005E3">
          <w:rPr>
            <w:rStyle w:val="Hyperlink"/>
          </w:rPr>
          <w:t>ADCPowerBIAdmins@deloitte.com</w:t>
        </w:r>
      </w:hyperlink>
      <w:r w:rsidR="005915BA">
        <w:t xml:space="preserve"> – “Admin”</w:t>
      </w:r>
    </w:p>
    <w:p w:rsidR="009005E3" w:rsidP="009005E3" w:rsidRDefault="004641DF" w14:paraId="1FD49571" w14:textId="77777777">
      <w:pPr>
        <w:pStyle w:val="ListParagraph"/>
        <w:numPr>
          <w:ilvl w:val="2"/>
          <w:numId w:val="9"/>
        </w:numPr>
      </w:pPr>
      <w:hyperlink w:history="1" r:id="rId24">
        <w:r w:rsidRPr="009D134C" w:rsidR="009005E3">
          <w:rPr>
            <w:rStyle w:val="Hyperlink"/>
          </w:rPr>
          <w:t>ADCPowerBIUsers@deloitte.com</w:t>
        </w:r>
      </w:hyperlink>
      <w:r w:rsidR="005915BA">
        <w:t xml:space="preserve"> – “Member”</w:t>
      </w:r>
    </w:p>
    <w:p w:rsidR="009005E3" w:rsidP="009005E3" w:rsidRDefault="009005E3" w14:paraId="1FD49572" w14:textId="77777777">
      <w:pPr>
        <w:pStyle w:val="ListParagraph"/>
        <w:numPr>
          <w:ilvl w:val="1"/>
          <w:numId w:val="9"/>
        </w:numPr>
      </w:pPr>
      <w:proofErr w:type="gramStart"/>
      <w:r>
        <w:t>Select :</w:t>
      </w:r>
      <w:proofErr w:type="gramEnd"/>
    </w:p>
    <w:p w:rsidR="009005E3" w:rsidP="009005E3" w:rsidRDefault="009005E3" w14:paraId="1FD49573" w14:textId="77777777">
      <w:pPr>
        <w:pStyle w:val="ListParagraph"/>
        <w:numPr>
          <w:ilvl w:val="2"/>
          <w:numId w:val="9"/>
        </w:numPr>
      </w:pPr>
      <w:r>
        <w:t>“Private – Only approved members can see what’s inside”</w:t>
      </w:r>
    </w:p>
    <w:p w:rsidR="007E2E83" w:rsidP="009005E3" w:rsidRDefault="009005E3" w14:paraId="1FD49574" w14:textId="376883A0">
      <w:pPr>
        <w:pStyle w:val="ListParagraph"/>
        <w:numPr>
          <w:ilvl w:val="2"/>
          <w:numId w:val="9"/>
        </w:numPr>
      </w:pPr>
      <w:r>
        <w:t>“</w:t>
      </w:r>
      <w:r w:rsidR="006D2EA2">
        <w:t xml:space="preserve">Members can </w:t>
      </w:r>
      <w:r>
        <w:t>edit Power BI content”</w:t>
      </w:r>
    </w:p>
    <w:p w:rsidR="00E6497C" w:rsidP="00E6497C" w:rsidRDefault="00E6497C" w14:paraId="57FF8047" w14:textId="18ED5287">
      <w:pPr>
        <w:pStyle w:val="ListParagraph"/>
        <w:ind w:left="1440"/>
      </w:pPr>
      <w:r>
        <w:rPr>
          <w:noProof/>
          <w:lang w:eastAsia="en-US"/>
        </w:rPr>
        <w:lastRenderedPageBreak/>
        <w:drawing>
          <wp:inline distT="0" distB="0" distL="0" distR="0" wp14:anchorId="6383C9E6" wp14:editId="51E579FC">
            <wp:extent cx="2462880" cy="420052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8398" cy="4209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15BA" w:rsidP="00E6497C" w:rsidRDefault="005915BA" w14:paraId="1FD49575" w14:textId="26678A1D">
      <w:pPr>
        <w:ind w:left="360"/>
      </w:pPr>
    </w:p>
    <w:p w:rsidRPr="008A1D4D" w:rsidR="009005E3" w:rsidRDefault="005401AC" w14:paraId="1FD49576" w14:textId="77777777">
      <w:pPr>
        <w:pStyle w:val="ListParagraph"/>
        <w:numPr>
          <w:ilvl w:val="0"/>
          <w:numId w:val="9"/>
        </w:numPr>
        <w:rPr>
          <w:b/>
          <w:bCs/>
        </w:rPr>
      </w:pPr>
      <w:r w:rsidRPr="005019BC">
        <w:rPr>
          <w:b/>
          <w:bCs/>
        </w:rPr>
        <w:t xml:space="preserve">Import and Publish </w:t>
      </w:r>
      <w:proofErr w:type="spellStart"/>
      <w:r w:rsidRPr="005019BC">
        <w:rPr>
          <w:b/>
          <w:bCs/>
        </w:rPr>
        <w:t>PowerBI</w:t>
      </w:r>
      <w:proofErr w:type="spellEnd"/>
      <w:r w:rsidRPr="005019BC">
        <w:rPr>
          <w:b/>
          <w:bCs/>
        </w:rPr>
        <w:t xml:space="preserve"> Report</w:t>
      </w:r>
      <w:r w:rsidRPr="005019BC" w:rsidR="008D279F">
        <w:rPr>
          <w:b/>
          <w:bCs/>
        </w:rPr>
        <w:t xml:space="preserve"> using </w:t>
      </w:r>
      <w:proofErr w:type="spellStart"/>
      <w:r w:rsidRPr="005019BC" w:rsidR="008D279F">
        <w:rPr>
          <w:b/>
          <w:bCs/>
        </w:rPr>
        <w:t>PowerBI</w:t>
      </w:r>
      <w:proofErr w:type="spellEnd"/>
      <w:r w:rsidRPr="005019BC" w:rsidR="008D279F">
        <w:rPr>
          <w:b/>
          <w:bCs/>
        </w:rPr>
        <w:t xml:space="preserve"> Desktop</w:t>
      </w:r>
    </w:p>
    <w:p w:rsidRPr="00E6137E" w:rsidR="000A3350" w:rsidP="005915BA" w:rsidRDefault="00E6137E" w14:paraId="1FD49577" w14:textId="77777777">
      <w:pPr>
        <w:pStyle w:val="ListParagraph"/>
        <w:numPr>
          <w:ilvl w:val="1"/>
          <w:numId w:val="9"/>
        </w:numPr>
      </w:pPr>
      <w:r>
        <w:t xml:space="preserve">Change Azure </w:t>
      </w:r>
      <w:proofErr w:type="spellStart"/>
      <w:r>
        <w:t>Sql</w:t>
      </w:r>
      <w:proofErr w:type="spellEnd"/>
      <w:r>
        <w:t xml:space="preserve"> server’s firewall setting to allow incoming traffic from your computer.  Once </w:t>
      </w:r>
      <w:proofErr w:type="spellStart"/>
      <w:r>
        <w:t>PowerBI</w:t>
      </w:r>
      <w:proofErr w:type="spellEnd"/>
      <w:r>
        <w:t xml:space="preserve"> Workspace and Report(s) have been configured, remove the firewall changes.</w:t>
      </w:r>
    </w:p>
    <w:p w:rsidR="00950348" w:rsidP="005915BA" w:rsidRDefault="00950348" w14:paraId="1FD49578" w14:textId="77777777">
      <w:pPr>
        <w:pStyle w:val="ListParagraph"/>
        <w:numPr>
          <w:ilvl w:val="1"/>
          <w:numId w:val="9"/>
        </w:numPr>
      </w:pPr>
      <w:r>
        <w:t xml:space="preserve">Open </w:t>
      </w:r>
      <w:proofErr w:type="spellStart"/>
      <w:r>
        <w:t>PowerBI</w:t>
      </w:r>
      <w:proofErr w:type="spellEnd"/>
      <w:r>
        <w:t xml:space="preserve"> Desktop</w:t>
      </w:r>
    </w:p>
    <w:p w:rsidR="008D279F" w:rsidP="00950348" w:rsidRDefault="008D279F" w14:paraId="1FD49579" w14:textId="77777777">
      <w:pPr>
        <w:pStyle w:val="ListParagraph"/>
        <w:numPr>
          <w:ilvl w:val="1"/>
          <w:numId w:val="9"/>
        </w:numPr>
      </w:pPr>
      <w:r>
        <w:t>Copy “</w:t>
      </w:r>
      <w:proofErr w:type="spellStart"/>
      <w:r w:rsidRPr="00950348">
        <w:t>EmsOnlineDashboard.pbix</w:t>
      </w:r>
      <w:proofErr w:type="spellEnd"/>
      <w:r>
        <w:t xml:space="preserve">” from </w:t>
      </w:r>
      <w:r w:rsidR="002471EF">
        <w:t xml:space="preserve">below </w:t>
      </w:r>
      <w:r>
        <w:t>VSTS to a</w:t>
      </w:r>
      <w:r w:rsidR="002471EF">
        <w:t xml:space="preserve"> local</w:t>
      </w:r>
      <w:r>
        <w:t xml:space="preserve"> temp location</w:t>
      </w:r>
    </w:p>
    <w:p w:rsidR="002471EF" w:rsidP="002471EF" w:rsidRDefault="002471EF" w14:paraId="1FD4957A" w14:textId="77777777">
      <w:pPr>
        <w:pStyle w:val="ListParagraph"/>
        <w:ind w:left="1440"/>
      </w:pPr>
      <w:r>
        <w:rPr>
          <w:noProof/>
          <w:lang w:eastAsia="en-US"/>
        </w:rPr>
        <w:lastRenderedPageBreak/>
        <w:drawing>
          <wp:inline distT="0" distB="0" distL="0" distR="0" wp14:anchorId="1FD496AA" wp14:editId="1FD496AB">
            <wp:extent cx="4791075" cy="3388560"/>
            <wp:effectExtent l="0" t="0" r="0" b="254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00006" cy="3394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BA6" w:rsidP="002471EF" w:rsidRDefault="00105BA6" w14:paraId="1FD4957B" w14:textId="77777777">
      <w:pPr>
        <w:pStyle w:val="ListParagraph"/>
        <w:ind w:left="1440"/>
      </w:pPr>
    </w:p>
    <w:p w:rsidR="00950348" w:rsidP="00950348" w:rsidRDefault="00950348" w14:paraId="1FD4957C" w14:textId="77777777">
      <w:pPr>
        <w:pStyle w:val="ListParagraph"/>
        <w:numPr>
          <w:ilvl w:val="1"/>
          <w:numId w:val="9"/>
        </w:numPr>
      </w:pPr>
      <w:r>
        <w:t>Open “</w:t>
      </w:r>
      <w:proofErr w:type="spellStart"/>
      <w:r w:rsidRPr="00950348">
        <w:t>EmsOnlineDashboard.pbix</w:t>
      </w:r>
      <w:proofErr w:type="spellEnd"/>
      <w:r w:rsidRPr="505B1686">
        <w:t>”</w:t>
      </w:r>
      <w:r w:rsidR="008D279F">
        <w:t xml:space="preserve"> from the temp location</w:t>
      </w:r>
    </w:p>
    <w:p w:rsidR="005915BA" w:rsidP="005915BA" w:rsidRDefault="005915BA" w14:paraId="1FD4957D" w14:textId="77777777">
      <w:pPr>
        <w:pStyle w:val="ListParagraph"/>
        <w:numPr>
          <w:ilvl w:val="1"/>
          <w:numId w:val="9"/>
        </w:numPr>
      </w:pPr>
      <w:r>
        <w:t>Click “Cancel” on the below screen if prompted:</w:t>
      </w:r>
    </w:p>
    <w:p w:rsidR="008D279F" w:rsidP="008D279F" w:rsidRDefault="008D279F" w14:paraId="1FD4957E" w14:textId="77777777">
      <w:pPr>
        <w:pStyle w:val="ListParagraph"/>
        <w:ind w:left="1440"/>
      </w:pPr>
      <w:r>
        <w:rPr>
          <w:noProof/>
          <w:lang w:eastAsia="en-US"/>
        </w:rPr>
        <w:drawing>
          <wp:inline distT="0" distB="0" distL="0" distR="0" wp14:anchorId="1FD496AC" wp14:editId="1FD496AD">
            <wp:extent cx="4438932" cy="25908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447324" cy="2595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79F" w:rsidP="005915BA" w:rsidRDefault="008D279F" w14:paraId="1FD4957F" w14:textId="77777777">
      <w:pPr>
        <w:pStyle w:val="ListParagraph"/>
        <w:numPr>
          <w:ilvl w:val="1"/>
          <w:numId w:val="9"/>
        </w:numPr>
      </w:pPr>
      <w:r>
        <w:t>Click “Data source settings” under “Edit Queries” in the ribbon</w:t>
      </w:r>
    </w:p>
    <w:p w:rsidR="008D279F" w:rsidP="005915BA" w:rsidRDefault="008D279F" w14:paraId="1FD49580" w14:textId="77777777">
      <w:pPr>
        <w:pStyle w:val="ListParagraph"/>
        <w:numPr>
          <w:ilvl w:val="1"/>
          <w:numId w:val="9"/>
        </w:numPr>
      </w:pPr>
      <w:r>
        <w:t>Select the existing data source from the popup screen and click “Change Source”</w:t>
      </w:r>
    </w:p>
    <w:p w:rsidR="008D279F" w:rsidP="008D279F" w:rsidRDefault="008D279F" w14:paraId="1FD49581" w14:textId="77777777">
      <w:pPr>
        <w:pStyle w:val="ListParagraph"/>
        <w:ind w:left="1440"/>
      </w:pPr>
      <w:r>
        <w:rPr>
          <w:noProof/>
          <w:lang w:eastAsia="en-US"/>
        </w:rPr>
        <w:lastRenderedPageBreak/>
        <w:drawing>
          <wp:inline distT="0" distB="0" distL="0" distR="0" wp14:anchorId="1FD496AE" wp14:editId="1FD496AF">
            <wp:extent cx="4427572" cy="32194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43621" cy="323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58A" w:rsidP="00B2058A" w:rsidRDefault="00B2058A" w14:paraId="1FD49582" w14:textId="77777777">
      <w:pPr>
        <w:pStyle w:val="ListParagraph"/>
        <w:numPr>
          <w:ilvl w:val="1"/>
          <w:numId w:val="9"/>
        </w:numPr>
      </w:pPr>
      <w:r>
        <w:t>Provide Production Azure SQL Server Info and database name and click “Ok”</w:t>
      </w:r>
    </w:p>
    <w:p w:rsidR="00B2058A" w:rsidP="005915BA" w:rsidRDefault="00B2058A" w14:paraId="1FD49583" w14:textId="77777777">
      <w:pPr>
        <w:pStyle w:val="ListParagraph"/>
        <w:numPr>
          <w:ilvl w:val="1"/>
          <w:numId w:val="9"/>
        </w:numPr>
      </w:pPr>
      <w:r w:rsidRPr="00343C38">
        <w:t>Click “Edit Permission</w:t>
      </w:r>
      <w:r>
        <w:t>s</w:t>
      </w:r>
      <w:r w:rsidRPr="505B1686">
        <w:t>”</w:t>
      </w:r>
    </w:p>
    <w:p w:rsidR="00B2058A" w:rsidP="00B2058A" w:rsidRDefault="00B2058A" w14:paraId="1FD49584" w14:textId="77777777">
      <w:pPr>
        <w:pStyle w:val="ListParagraph"/>
        <w:ind w:left="1440"/>
      </w:pPr>
      <w:r>
        <w:rPr>
          <w:noProof/>
          <w:lang w:eastAsia="en-US"/>
        </w:rPr>
        <w:drawing>
          <wp:inline distT="0" distB="0" distL="0" distR="0" wp14:anchorId="1FD496B0" wp14:editId="1FD496B1">
            <wp:extent cx="4541882" cy="33147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556896" cy="3325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6E7D" w:rsidP="00A86E7D" w:rsidRDefault="00B2058A" w14:paraId="1FD49585" w14:textId="77777777">
      <w:pPr>
        <w:pStyle w:val="ListParagraph"/>
        <w:numPr>
          <w:ilvl w:val="1"/>
          <w:numId w:val="9"/>
        </w:numPr>
      </w:pPr>
      <w:r>
        <w:t xml:space="preserve">Click “Edit…” button </w:t>
      </w:r>
      <w:r w:rsidRPr="00343C38">
        <w:t>for Credentials</w:t>
      </w:r>
      <w:r>
        <w:t xml:space="preserve"> and then click “Database” tab on left navigation. </w:t>
      </w:r>
      <w:r w:rsidR="00094E5C">
        <w:t xml:space="preserve">Enter </w:t>
      </w:r>
      <w:proofErr w:type="gramStart"/>
      <w:r w:rsidR="00094E5C">
        <w:t>user name</w:t>
      </w:r>
      <w:proofErr w:type="gramEnd"/>
      <w:r w:rsidR="00094E5C">
        <w:t xml:space="preserve"> and password using </w:t>
      </w:r>
      <w:r w:rsidRPr="505B1686" w:rsidR="009728B1">
        <w:t>“</w:t>
      </w:r>
      <w:proofErr w:type="spellStart"/>
      <w:r w:rsidR="009728B1">
        <w:t>readonly</w:t>
      </w:r>
      <w:proofErr w:type="spellEnd"/>
      <w:r w:rsidR="009728B1">
        <w:t>” database login and password</w:t>
      </w:r>
      <w:r w:rsidR="00094E5C">
        <w:t>.  C</w:t>
      </w:r>
      <w:r>
        <w:t>lick “Save”</w:t>
      </w:r>
      <w:r w:rsidRPr="505B1686" w:rsidR="00A86E7D">
        <w:t>.</w:t>
      </w:r>
    </w:p>
    <w:p w:rsidR="00A86E7D" w:rsidP="00A86E7D" w:rsidRDefault="00A86E7D" w14:paraId="1FD49586" w14:textId="77777777">
      <w:pPr>
        <w:pStyle w:val="ListParagraph"/>
        <w:ind w:left="1440"/>
      </w:pPr>
      <w:r>
        <w:t>Make sure “Encrypt connections” option is checked and “Privacy Level” is set to “None”. Then, click “OK”, and click “Close”</w:t>
      </w:r>
    </w:p>
    <w:p w:rsidR="00B2058A" w:rsidP="00B2058A" w:rsidRDefault="00B2058A" w14:paraId="1FD49587" w14:textId="77777777">
      <w:pPr>
        <w:pStyle w:val="ListParagraph"/>
        <w:ind w:left="1440"/>
      </w:pPr>
      <w:r>
        <w:rPr>
          <w:noProof/>
          <w:lang w:eastAsia="en-US"/>
        </w:rPr>
        <w:lastRenderedPageBreak/>
        <w:drawing>
          <wp:inline distT="0" distB="0" distL="0" distR="0" wp14:anchorId="1FD496B2" wp14:editId="1FD496B3">
            <wp:extent cx="4588042" cy="3352800"/>
            <wp:effectExtent l="0" t="0" r="317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594590" cy="335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58A" w:rsidP="005915BA" w:rsidRDefault="00006247" w14:paraId="1FD49588" w14:textId="77777777">
      <w:pPr>
        <w:pStyle w:val="ListParagraph"/>
        <w:numPr>
          <w:ilvl w:val="1"/>
          <w:numId w:val="9"/>
        </w:numPr>
      </w:pPr>
      <w:r>
        <w:t>Click “Refresh” in the ribbon.  After “Refresh”, make sure report is displayed in Power BI Desktop window</w:t>
      </w:r>
    </w:p>
    <w:p w:rsidR="00006247" w:rsidP="005915BA" w:rsidRDefault="00006247" w14:paraId="1FD49589" w14:textId="77777777">
      <w:pPr>
        <w:pStyle w:val="ListParagraph"/>
        <w:numPr>
          <w:ilvl w:val="1"/>
          <w:numId w:val="9"/>
        </w:numPr>
      </w:pPr>
      <w:r>
        <w:t>Click “File”, “Save”</w:t>
      </w:r>
    </w:p>
    <w:p w:rsidR="00006247" w:rsidP="005915BA" w:rsidRDefault="00006247" w14:paraId="1FD4958A" w14:textId="77777777">
      <w:pPr>
        <w:pStyle w:val="ListParagraph"/>
        <w:numPr>
          <w:ilvl w:val="1"/>
          <w:numId w:val="9"/>
        </w:numPr>
      </w:pPr>
      <w:r>
        <w:t>Click “Publish” in the ribbon</w:t>
      </w:r>
      <w:r w:rsidRPr="505B1686" w:rsidR="005401AC">
        <w:t>.</w:t>
      </w:r>
    </w:p>
    <w:p w:rsidR="005401AC" w:rsidP="005401AC" w:rsidRDefault="005401AC" w14:paraId="1FD4958B" w14:textId="77777777">
      <w:pPr>
        <w:pStyle w:val="ListParagraph"/>
        <w:ind w:left="1440"/>
      </w:pPr>
      <w:r>
        <w:t xml:space="preserve">In the dialog window, select the relevant Workspace and then click “Select”.  This will publish the local file to </w:t>
      </w:r>
      <w:proofErr w:type="spellStart"/>
      <w:r>
        <w:t>PowerBI</w:t>
      </w:r>
      <w:proofErr w:type="spellEnd"/>
      <w:r>
        <w:t xml:space="preserve"> website.</w:t>
      </w:r>
    </w:p>
    <w:p w:rsidR="0050345D" w:rsidP="0050345D" w:rsidRDefault="0050345D" w14:paraId="1FD4958C" w14:textId="77777777">
      <w:pPr>
        <w:pStyle w:val="ListParagraph"/>
        <w:ind w:left="1440"/>
      </w:pPr>
      <w:r>
        <w:rPr>
          <w:noProof/>
          <w:lang w:eastAsia="en-US"/>
        </w:rPr>
        <w:drawing>
          <wp:inline distT="0" distB="0" distL="0" distR="0" wp14:anchorId="1FD496B4" wp14:editId="1FD496B5">
            <wp:extent cx="4552238" cy="2609850"/>
            <wp:effectExtent l="0" t="0" r="127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559648" cy="2614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247" w:rsidP="005401AC" w:rsidRDefault="00006247" w14:paraId="1FD4958D" w14:textId="77777777">
      <w:pPr>
        <w:pStyle w:val="ListParagraph"/>
        <w:ind w:left="1440"/>
      </w:pPr>
    </w:p>
    <w:p w:rsidRPr="008A1D4D" w:rsidR="005915BA" w:rsidRDefault="005401AC" w14:paraId="1FD4958E" w14:textId="77777777">
      <w:pPr>
        <w:pStyle w:val="ListParagraph"/>
        <w:numPr>
          <w:ilvl w:val="0"/>
          <w:numId w:val="9"/>
        </w:numPr>
        <w:rPr>
          <w:b/>
          <w:bCs/>
        </w:rPr>
      </w:pPr>
      <w:r w:rsidRPr="005019BC">
        <w:rPr>
          <w:b/>
          <w:bCs/>
        </w:rPr>
        <w:t>Set Database Credentials and Confirm Published Report</w:t>
      </w:r>
    </w:p>
    <w:p w:rsidR="005401AC" w:rsidP="005401AC" w:rsidRDefault="005401AC" w14:paraId="1FD4958F" w14:textId="77777777">
      <w:pPr>
        <w:pStyle w:val="ListParagraph"/>
        <w:numPr>
          <w:ilvl w:val="1"/>
          <w:numId w:val="9"/>
        </w:numPr>
      </w:pPr>
      <w:r>
        <w:t xml:space="preserve">Go to </w:t>
      </w:r>
      <w:proofErr w:type="spellStart"/>
      <w:r>
        <w:t>PowerBI</w:t>
      </w:r>
      <w:proofErr w:type="spellEnd"/>
      <w:r>
        <w:t xml:space="preserve"> Web site and select the relevant Workspace (one just published).  </w:t>
      </w:r>
    </w:p>
    <w:p w:rsidR="005401AC" w:rsidP="005401AC" w:rsidRDefault="005401AC" w14:paraId="1FD49590" w14:textId="77777777">
      <w:pPr>
        <w:pStyle w:val="ListParagraph"/>
        <w:ind w:left="1440"/>
      </w:pPr>
      <w:r>
        <w:rPr>
          <w:noProof/>
          <w:lang w:eastAsia="en-US"/>
        </w:rPr>
        <w:lastRenderedPageBreak/>
        <w:drawing>
          <wp:inline distT="0" distB="0" distL="0" distR="0" wp14:anchorId="1FD496B6" wp14:editId="1FD496B7">
            <wp:extent cx="4757491" cy="2657475"/>
            <wp:effectExtent l="0" t="0" r="508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328" cy="2660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01AC" w:rsidP="005401AC" w:rsidRDefault="005401AC" w14:paraId="1FD49591" w14:textId="77777777">
      <w:pPr>
        <w:pStyle w:val="ListParagraph"/>
        <w:numPr>
          <w:ilvl w:val="1"/>
          <w:numId w:val="9"/>
        </w:numPr>
      </w:pPr>
      <w:r>
        <w:t>Click “…” to open DATASETS menu.  From the menu, click “DATASET SETTINGS”</w:t>
      </w:r>
    </w:p>
    <w:p w:rsidR="005401AC" w:rsidP="005401AC" w:rsidRDefault="005401AC" w14:paraId="1FD49592" w14:textId="77777777">
      <w:pPr>
        <w:pStyle w:val="ListParagraph"/>
        <w:ind w:left="1440"/>
      </w:pPr>
      <w:r>
        <w:rPr>
          <w:noProof/>
          <w:lang w:eastAsia="en-US"/>
        </w:rPr>
        <w:drawing>
          <wp:inline distT="0" distB="0" distL="0" distR="0" wp14:anchorId="1FD496B8" wp14:editId="1FD496B9">
            <wp:extent cx="4781550" cy="4266615"/>
            <wp:effectExtent l="0" t="0" r="0" b="63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2477" cy="4276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01AC" w:rsidP="005401AC" w:rsidRDefault="00DF2797" w14:paraId="1FD49593" w14:textId="77777777">
      <w:pPr>
        <w:pStyle w:val="ListParagraph"/>
        <w:numPr>
          <w:ilvl w:val="1"/>
          <w:numId w:val="9"/>
        </w:numPr>
      </w:pPr>
      <w:r>
        <w:t xml:space="preserve">Click </w:t>
      </w:r>
      <w:proofErr w:type="gramStart"/>
      <w:r>
        <w:t>“”Edit</w:t>
      </w:r>
      <w:proofErr w:type="gramEnd"/>
      <w:r>
        <w:t xml:space="preserve"> credentials”</w:t>
      </w:r>
    </w:p>
    <w:p w:rsidR="00DF2797" w:rsidP="00DF2797" w:rsidRDefault="00DF2797" w14:paraId="1FD49594" w14:textId="77777777">
      <w:pPr>
        <w:pStyle w:val="ListParagraph"/>
        <w:ind w:left="1440"/>
      </w:pPr>
      <w:r>
        <w:rPr>
          <w:noProof/>
          <w:lang w:eastAsia="en-US"/>
        </w:rPr>
        <w:lastRenderedPageBreak/>
        <w:drawing>
          <wp:inline distT="0" distB="0" distL="0" distR="0" wp14:anchorId="1FD496BA" wp14:editId="1FD496BB">
            <wp:extent cx="4629150" cy="2736259"/>
            <wp:effectExtent l="19050" t="19050" r="19050" b="2603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9888" cy="27839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ffectLst>
                      <a:softEdge rad="0"/>
                    </a:effectLst>
                  </pic:spPr>
                </pic:pic>
              </a:graphicData>
            </a:graphic>
          </wp:inline>
        </w:drawing>
      </w:r>
    </w:p>
    <w:p w:rsidR="00DF2797" w:rsidP="005401AC" w:rsidRDefault="00DF2797" w14:paraId="1FD49595" w14:textId="5BBD1FF4">
      <w:pPr>
        <w:pStyle w:val="ListParagraph"/>
        <w:numPr>
          <w:ilvl w:val="1"/>
          <w:numId w:val="9"/>
        </w:numPr>
      </w:pPr>
      <w:r>
        <w:t>On the dialog, enter database username and password</w:t>
      </w:r>
      <w:r w:rsidR="00094E5C">
        <w:t xml:space="preserve"> using “read</w:t>
      </w:r>
      <w:r w:rsidR="00466AED">
        <w:t xml:space="preserve"> </w:t>
      </w:r>
      <w:r w:rsidR="00094E5C">
        <w:t>only” database login and password</w:t>
      </w:r>
      <w:r>
        <w:t>.  Select “Authentication method” as “Basic”.  Click “Sign in”</w:t>
      </w:r>
    </w:p>
    <w:p w:rsidR="00DF2797" w:rsidP="00DF2797" w:rsidRDefault="00DF2797" w14:paraId="1FD49596" w14:textId="77777777">
      <w:pPr>
        <w:pStyle w:val="ListParagraph"/>
        <w:ind w:left="1440"/>
      </w:pPr>
      <w:r>
        <w:rPr>
          <w:noProof/>
          <w:lang w:eastAsia="en-US"/>
        </w:rPr>
        <w:drawing>
          <wp:inline distT="0" distB="0" distL="0" distR="0" wp14:anchorId="1FD496BC" wp14:editId="1FD496BD">
            <wp:extent cx="3438525" cy="3394157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441906" cy="3397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2797" w:rsidP="005401AC" w:rsidRDefault="00DF2797" w14:paraId="1FD49597" w14:textId="77777777">
      <w:pPr>
        <w:pStyle w:val="ListParagraph"/>
        <w:numPr>
          <w:ilvl w:val="1"/>
          <w:numId w:val="9"/>
        </w:numPr>
      </w:pPr>
      <w:r>
        <w:t>Select “Refresh Frequency” to a specific value (ex: 1 hour) and Click Apply</w:t>
      </w:r>
    </w:p>
    <w:p w:rsidR="00DF2797" w:rsidP="00DF2797" w:rsidRDefault="00DF2797" w14:paraId="1FD49598" w14:textId="77777777">
      <w:pPr>
        <w:pStyle w:val="ListParagraph"/>
        <w:numPr>
          <w:ilvl w:val="1"/>
          <w:numId w:val="9"/>
        </w:numPr>
      </w:pPr>
      <w:r>
        <w:t>Click “…” next to “DATASETS” and select “SECURITY”.</w:t>
      </w:r>
    </w:p>
    <w:p w:rsidR="00DF2797" w:rsidP="00DF2797" w:rsidRDefault="00DF2797" w14:paraId="1FD49599" w14:textId="77777777">
      <w:pPr>
        <w:pStyle w:val="ListParagraph"/>
        <w:numPr>
          <w:ilvl w:val="1"/>
          <w:numId w:val="9"/>
        </w:numPr>
      </w:pPr>
      <w:r>
        <w:t>On the “Row-Level Security” page, and add email groups:</w:t>
      </w:r>
    </w:p>
    <w:p w:rsidR="00DF2797" w:rsidP="00DF2797" w:rsidRDefault="004641DF" w14:paraId="1FD4959A" w14:textId="77777777">
      <w:pPr>
        <w:pStyle w:val="ListParagraph"/>
        <w:numPr>
          <w:ilvl w:val="2"/>
          <w:numId w:val="9"/>
        </w:numPr>
      </w:pPr>
      <w:hyperlink w:history="1" r:id="rId36">
        <w:r w:rsidRPr="009D134C" w:rsidR="00DF2797">
          <w:rPr>
            <w:rStyle w:val="Hyperlink"/>
          </w:rPr>
          <w:t>ADCPowerBIAdmins@deloitte.com</w:t>
        </w:r>
      </w:hyperlink>
    </w:p>
    <w:p w:rsidR="00DF2797" w:rsidP="00DF2797" w:rsidRDefault="004641DF" w14:paraId="1FD4959B" w14:textId="77777777">
      <w:pPr>
        <w:pStyle w:val="ListParagraph"/>
        <w:numPr>
          <w:ilvl w:val="2"/>
          <w:numId w:val="9"/>
        </w:numPr>
      </w:pPr>
      <w:hyperlink w:history="1" r:id="rId37">
        <w:r w:rsidRPr="009D134C" w:rsidR="00DF2797">
          <w:rPr>
            <w:rStyle w:val="Hyperlink"/>
          </w:rPr>
          <w:t>ADCPowerBIUsers@deloitte.com</w:t>
        </w:r>
      </w:hyperlink>
    </w:p>
    <w:p w:rsidR="00DF2797" w:rsidP="00DF2797" w:rsidRDefault="00DF2797" w14:paraId="1FD4959C" w14:textId="77777777">
      <w:pPr>
        <w:pStyle w:val="ListParagraph"/>
        <w:numPr>
          <w:ilvl w:val="1"/>
          <w:numId w:val="9"/>
        </w:numPr>
      </w:pPr>
      <w:r>
        <w:t>Click “Add” and then “Save”</w:t>
      </w:r>
    </w:p>
    <w:p w:rsidR="00DF2797" w:rsidP="00DF2797" w:rsidRDefault="00DF2797" w14:paraId="1FD4959D" w14:textId="77777777">
      <w:pPr>
        <w:pStyle w:val="ListParagraph"/>
        <w:numPr>
          <w:ilvl w:val="1"/>
          <w:numId w:val="9"/>
        </w:numPr>
      </w:pPr>
      <w:r>
        <w:lastRenderedPageBreak/>
        <w:t>Click on “Reports” from the left navigation pane, actual report will be displayed on the right pane.</w:t>
      </w:r>
    </w:p>
    <w:p w:rsidR="00DF2797" w:rsidP="00DF2797" w:rsidRDefault="00DF2797" w14:paraId="1FD4959E" w14:textId="77777777">
      <w:pPr>
        <w:pStyle w:val="ListParagraph"/>
        <w:ind w:left="1440"/>
      </w:pPr>
      <w:r>
        <w:rPr>
          <w:noProof/>
          <w:lang w:eastAsia="en-US"/>
        </w:rPr>
        <w:drawing>
          <wp:inline distT="0" distB="0" distL="0" distR="0" wp14:anchorId="1FD496BE" wp14:editId="1FD496BF">
            <wp:extent cx="4781550" cy="3171353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3962" cy="3179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295" w:rsidRDefault="00CF7295" w14:paraId="1FD4959F" w14:textId="77777777">
      <w:r>
        <w:t>NOTE:</w:t>
      </w:r>
    </w:p>
    <w:p w:rsidR="00CF7295" w:rsidRDefault="00CF7295" w14:paraId="1FD495A0" w14:textId="77777777">
      <w:r>
        <w:t>To publish to end-users, follow steps identified by below link and document:</w:t>
      </w:r>
    </w:p>
    <w:p w:rsidRPr="008A1D4D" w:rsidR="00CF7295" w:rsidRDefault="00CF7295" w14:paraId="1FD495A1" w14:textId="77777777">
      <w:pPr>
        <w:rPr>
          <w:i/>
          <w:iCs/>
        </w:rPr>
      </w:pPr>
      <w:r w:rsidRPr="005019BC">
        <w:rPr>
          <w:i/>
          <w:iCs/>
        </w:rPr>
        <w:t>Distribute Microsoft Power BI Workspace.pdf</w:t>
      </w:r>
    </w:p>
    <w:p w:rsidRPr="00097A7F" w:rsidR="00E1689E" w:rsidRDefault="004641DF" w14:paraId="1FD495A2" w14:textId="0A5F4B8B">
      <w:hyperlink w:history="1" r:id="rId39">
        <w:r w:rsidRPr="00C573D4" w:rsidR="00CF7295">
          <w:rPr>
            <w:rStyle w:val="Hyperlink"/>
          </w:rPr>
          <w:t>https://powerbi.microsoft.com/en-us/blog/distribute-to-large-audiences-with-power-bi-apps/</w:t>
        </w:r>
      </w:hyperlink>
    </w:p>
    <w:p w:rsidR="00E1689E" w:rsidP="00E1689E" w:rsidRDefault="00BA627E" w14:paraId="1FD495A3" w14:textId="73826625">
      <w:pPr>
        <w:pStyle w:val="Heading1"/>
      </w:pPr>
      <w:bookmarkStart w:name="_Toc82714893" w:id="21"/>
      <w:r>
        <w:t>Member firm</w:t>
      </w:r>
      <w:r w:rsidR="00E1689E">
        <w:t xml:space="preserve"> Onboarding Procedure</w:t>
      </w:r>
      <w:bookmarkEnd w:id="21"/>
    </w:p>
    <w:p w:rsidR="00B81D43" w:rsidRDefault="004A0DA3" w14:paraId="1FD495A4" w14:textId="2DDFF150">
      <w:r>
        <w:t xml:space="preserve">This section outlines steps to on-board MFs into </w:t>
      </w:r>
      <w:r w:rsidR="00EE3C33">
        <w:t>Audit</w:t>
      </w:r>
      <w:r>
        <w:t xml:space="preserve"> Online Central.</w:t>
      </w:r>
    </w:p>
    <w:p w:rsidR="004A0DA3" w:rsidP="004A0DA3" w:rsidRDefault="004A0DA3" w14:paraId="1FD495A5" w14:textId="77777777">
      <w:r>
        <w:t xml:space="preserve">Note: All the scripts run against </w:t>
      </w:r>
      <w:proofErr w:type="spellStart"/>
      <w:r>
        <w:t>WorkflowCentral</w:t>
      </w:r>
      <w:proofErr w:type="spellEnd"/>
      <w:r>
        <w:t xml:space="preserve"> database </w:t>
      </w:r>
    </w:p>
    <w:p w:rsidRPr="008A1D4D" w:rsidR="004A0DA3" w:rsidRDefault="004A0DA3" w14:paraId="1FD495A6" w14:textId="7021087C">
      <w:pPr>
        <w:pStyle w:val="ListParagraph"/>
        <w:numPr>
          <w:ilvl w:val="0"/>
          <w:numId w:val="32"/>
        </w:numPr>
        <w:rPr>
          <w:b/>
          <w:bCs/>
          <w:u w:val="single"/>
        </w:rPr>
      </w:pPr>
      <w:r w:rsidRPr="005019BC">
        <w:rPr>
          <w:b/>
          <w:bCs/>
          <w:u w:val="single"/>
        </w:rPr>
        <w:t xml:space="preserve">Add a member firm </w:t>
      </w:r>
    </w:p>
    <w:p w:rsidR="004A0DA3" w:rsidP="008A7555" w:rsidRDefault="004A0DA3" w14:paraId="1FD495A7" w14:textId="77777777">
      <w:pPr>
        <w:spacing w:line="240" w:lineRule="auto"/>
      </w:pPr>
      <w:r>
        <w:t>Script to be used.</w:t>
      </w:r>
    </w:p>
    <w:p w:rsidR="00AF413A" w:rsidP="008A7555" w:rsidRDefault="00F26345" w14:paraId="46D8E8A6" w14:textId="132DFC78">
      <w:pPr>
        <w:spacing w:line="240" w:lineRule="auto"/>
      </w:pPr>
      <w:r>
        <w:rPr>
          <w:noProof/>
        </w:rPr>
        <w:object w:dxaOrig="1488" w:dyaOrig="991" w14:anchorId="5841782D">
          <v:shape id="_x0000_i1026" style="width:74.55pt;height:50.05pt;mso-width-percent:0;mso-height-percent:0;mso-width-percent:0;mso-height-percent:0" alt="" o:ole="" type="#_x0000_t75">
            <v:imagedata o:title="" r:id="rId40"/>
          </v:shape>
          <o:OLEObject Type="Embed" ProgID="Package" ShapeID="_x0000_i1026" DrawAspect="Icon" ObjectID="_1696235899" r:id="rId41"/>
        </w:object>
      </w:r>
    </w:p>
    <w:p w:rsidR="004A0DA3" w:rsidP="008A7555" w:rsidRDefault="004A0DA3" w14:paraId="1FD495A9" w14:textId="77777777">
      <w:pPr>
        <w:spacing w:line="240" w:lineRule="auto"/>
      </w:pPr>
      <w:r>
        <w:t xml:space="preserve">After this is done confirm that the CFT switcher page shows the </w:t>
      </w:r>
      <w:proofErr w:type="spellStart"/>
      <w:r>
        <w:t>MemberFirm</w:t>
      </w:r>
      <w:proofErr w:type="spellEnd"/>
      <w:r>
        <w:t>.</w:t>
      </w:r>
    </w:p>
    <w:p w:rsidR="004A0DA3" w:rsidP="008A7555" w:rsidRDefault="004A0DA3" w14:paraId="1FD495AA" w14:textId="77777777">
      <w:pPr>
        <w:spacing w:line="240" w:lineRule="auto"/>
      </w:pPr>
      <w:r>
        <w:lastRenderedPageBreak/>
        <w:t>This confirmation will add user details to the person table which is needed for the next step</w:t>
      </w:r>
    </w:p>
    <w:p w:rsidRPr="008A1D4D" w:rsidR="004A0DA3" w:rsidRDefault="00E6497C" w14:paraId="1FD495AB" w14:textId="35CAA7BF">
      <w:pPr>
        <w:pStyle w:val="ListParagraph"/>
        <w:numPr>
          <w:ilvl w:val="0"/>
          <w:numId w:val="32"/>
        </w:numPr>
        <w:rPr>
          <w:b/>
          <w:bCs/>
          <w:u w:val="single"/>
        </w:rPr>
      </w:pPr>
      <w:r w:rsidRPr="005019BC">
        <w:rPr>
          <w:b/>
          <w:bCs/>
          <w:u w:val="single"/>
        </w:rPr>
        <w:t>Add an</w:t>
      </w:r>
      <w:r w:rsidRPr="005019BC" w:rsidR="004A0DA3">
        <w:rPr>
          <w:b/>
          <w:bCs/>
          <w:u w:val="single"/>
        </w:rPr>
        <w:t xml:space="preserve"> ADC </w:t>
      </w:r>
    </w:p>
    <w:p w:rsidR="004A0DA3" w:rsidP="00E6497C" w:rsidRDefault="004A0DA3" w14:paraId="1FD495AC" w14:textId="398D81A2">
      <w:pPr>
        <w:spacing w:line="240" w:lineRule="auto"/>
      </w:pPr>
      <w:r>
        <w:t>Please use the below script.</w:t>
      </w:r>
    </w:p>
    <w:p w:rsidR="00AF413A" w:rsidP="00E6497C" w:rsidRDefault="00F26345" w14:paraId="3AC36D2C" w14:textId="663B4FAC">
      <w:pPr>
        <w:spacing w:line="240" w:lineRule="auto"/>
      </w:pPr>
      <w:r>
        <w:rPr>
          <w:noProof/>
        </w:rPr>
        <w:object w:dxaOrig="1488" w:dyaOrig="991" w14:anchorId="5BC93FE8">
          <v:shape id="_x0000_i1027" style="width:74.55pt;height:50.05pt;mso-width-percent:0;mso-height-percent:0;mso-width-percent:0;mso-height-percent:0" alt="" o:ole="" type="#_x0000_t75">
            <v:imagedata o:title="" r:id="rId42"/>
          </v:shape>
          <o:OLEObject Type="Embed" ProgID="Package" ShapeID="_x0000_i1027" DrawAspect="Icon" ObjectID="_1696235900" r:id="rId43"/>
        </w:object>
      </w:r>
    </w:p>
    <w:p w:rsidRPr="008728CA" w:rsidR="004A0DA3" w:rsidP="00E6497C" w:rsidRDefault="004A0DA3" w14:paraId="1FD495AE" w14:textId="622E3BCC">
      <w:pPr>
        <w:spacing w:line="240" w:lineRule="auto"/>
      </w:pPr>
      <w:r>
        <w:t>Please access ADC website after this step.</w:t>
      </w:r>
    </w:p>
    <w:p w:rsidRPr="008A1D4D" w:rsidR="57A52316" w:rsidP="008A1D4D" w:rsidRDefault="57A52316" w14:paraId="09C7B1C5" w14:textId="70AA8097">
      <w:pPr>
        <w:pStyle w:val="ListParagraph"/>
        <w:numPr>
          <w:ilvl w:val="0"/>
          <w:numId w:val="32"/>
        </w:numPr>
        <w:rPr>
          <w:u w:val="single"/>
        </w:rPr>
      </w:pPr>
      <w:r w:rsidRPr="008A1D4D">
        <w:rPr>
          <w:b/>
          <w:bCs/>
          <w:u w:val="single"/>
        </w:rPr>
        <w:t>Add/Edit holidays for delivery center</w:t>
      </w:r>
    </w:p>
    <w:p w:rsidR="57A52316" w:rsidRDefault="00F26345" w14:paraId="38189F15" w14:textId="0C6C6FA6">
      <w:r>
        <w:rPr>
          <w:noProof/>
        </w:rPr>
        <w:object w:dxaOrig="1488" w:dyaOrig="991" w14:anchorId="55F34715">
          <v:shape id="_x0000_i1028" style="width:74.55pt;height:50.05pt;mso-width-percent:0;mso-height-percent:0;mso-width-percent:0;mso-height-percent:0" alt="" o:ole="" type="#_x0000_t75">
            <v:imagedata o:title="" r:id="rId44"/>
          </v:shape>
          <o:OLEObject Type="Embed" ProgID="Package" ShapeID="_x0000_i1028" DrawAspect="Icon" ObjectID="_1696235901" r:id="rId45"/>
        </w:object>
      </w:r>
    </w:p>
    <w:p w:rsidR="006C7CC7" w:rsidRDefault="006C7CC7" w14:paraId="3A2FD621" w14:textId="64D6F4B1">
      <w:r w:rsidRPr="002A1755">
        <w:rPr>
          <w:highlight w:val="yellow"/>
        </w:rPr>
        <w:t>Adding Global Leader</w:t>
      </w:r>
    </w:p>
    <w:p w:rsidR="00AC4E05" w:rsidRDefault="00AC4E05" w14:paraId="2576124E" w14:textId="77777777"/>
    <w:p w:rsidR="0040515B" w:rsidP="008A1D4D" w:rsidRDefault="0040515B" w14:paraId="2ABFFE19" w14:textId="77777777">
      <w:pPr>
        <w:pStyle w:val="ListParagraph"/>
        <w:ind w:left="360"/>
        <w:rPr>
          <w:b/>
          <w:bCs/>
          <w:u w:val="single"/>
        </w:rPr>
      </w:pPr>
    </w:p>
    <w:p w:rsidR="00642BFA" w:rsidRDefault="00AF413A" w14:paraId="1FD495B3" w14:textId="23D61261">
      <w:pPr>
        <w:pStyle w:val="ListParagraph"/>
        <w:numPr>
          <w:ilvl w:val="0"/>
          <w:numId w:val="32"/>
        </w:numPr>
        <w:rPr>
          <w:b/>
          <w:bCs/>
          <w:u w:val="single"/>
        </w:rPr>
      </w:pPr>
      <w:r>
        <w:rPr>
          <w:b/>
          <w:bCs/>
          <w:u w:val="single"/>
        </w:rPr>
        <w:t>Configuration setup</w:t>
      </w:r>
      <w:r w:rsidRPr="005019BC" w:rsidR="635F918B">
        <w:rPr>
          <w:b/>
          <w:bCs/>
          <w:u w:val="single"/>
        </w:rPr>
        <w:t>:</w:t>
      </w:r>
    </w:p>
    <w:p w:rsidRPr="004356FC" w:rsidR="00CE7549" w:rsidP="00CE7549" w:rsidRDefault="00CE7549" w14:paraId="2C666342" w14:textId="77777777">
      <w:pPr>
        <w:rPr>
          <w:rFonts w:cstheme="minorHAnsi"/>
          <w:sz w:val="20"/>
          <w:szCs w:val="20"/>
        </w:rPr>
      </w:pPr>
      <w:r w:rsidRPr="004356FC">
        <w:rPr>
          <w:rFonts w:cstheme="minorHAnsi"/>
          <w:sz w:val="20"/>
          <w:szCs w:val="20"/>
        </w:rPr>
        <w:t xml:space="preserve">Please refer to configuration table below for a list of items as well as their owners. Several of these configuration items are performed during Audit Delivery Center (ADC) onboarding of a MF via user interactive screen or backend DB scripts. </w:t>
      </w:r>
    </w:p>
    <w:tbl>
      <w:tblPr>
        <w:tblW w:w="9360" w:type="dxa"/>
        <w:tblLayout w:type="fixed"/>
        <w:tblLook w:val="04A0" w:firstRow="1" w:lastRow="0" w:firstColumn="1" w:lastColumn="0" w:noHBand="0" w:noVBand="1"/>
      </w:tblPr>
      <w:tblGrid>
        <w:gridCol w:w="1360"/>
        <w:gridCol w:w="2150"/>
        <w:gridCol w:w="720"/>
        <w:gridCol w:w="2250"/>
        <w:gridCol w:w="1350"/>
        <w:gridCol w:w="1530"/>
      </w:tblGrid>
      <w:tr w:rsidRPr="0008312C" w:rsidR="00CE7549" w:rsidTr="00344503" w14:paraId="655605FF" w14:textId="77777777">
        <w:trPr>
          <w:trHeight w:val="552"/>
        </w:trPr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000000" w:fill="4472C4"/>
            <w:hideMark/>
          </w:tcPr>
          <w:p w:rsidRPr="004356FC" w:rsidR="00CE7549" w:rsidP="00344503" w:rsidRDefault="00CE7549" w14:paraId="6EFAA0BB" w14:textId="77777777">
            <w:pPr>
              <w:spacing w:after="0"/>
              <w:rPr>
                <w:rFonts w:cstheme="minorHAnsi"/>
                <w:b/>
                <w:color w:val="FFFFFF"/>
                <w:sz w:val="20"/>
                <w:szCs w:val="20"/>
              </w:rPr>
            </w:pPr>
            <w:r w:rsidRPr="004356FC">
              <w:rPr>
                <w:rFonts w:cstheme="minorHAnsi"/>
                <w:b/>
                <w:color w:val="FFFFFF"/>
                <w:sz w:val="20"/>
                <w:szCs w:val="20"/>
              </w:rPr>
              <w:t>Level</w:t>
            </w: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000000" w:fill="4472C4"/>
            <w:hideMark/>
          </w:tcPr>
          <w:p w:rsidRPr="004356FC" w:rsidR="00CE7549" w:rsidP="00344503" w:rsidRDefault="00CE7549" w14:paraId="1FF52A42" w14:textId="77777777">
            <w:pPr>
              <w:spacing w:after="0"/>
              <w:rPr>
                <w:rFonts w:cstheme="minorHAnsi"/>
                <w:b/>
                <w:color w:val="FFFFFF"/>
                <w:sz w:val="20"/>
                <w:szCs w:val="20"/>
              </w:rPr>
            </w:pPr>
            <w:r w:rsidRPr="004356FC">
              <w:rPr>
                <w:rFonts w:cstheme="minorHAnsi"/>
                <w:b/>
                <w:color w:val="FFFFFF"/>
                <w:sz w:val="20"/>
                <w:szCs w:val="20"/>
              </w:rPr>
              <w:t>Configuration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000000" w:fill="4472C4"/>
            <w:hideMark/>
          </w:tcPr>
          <w:p w:rsidRPr="004356FC" w:rsidR="00CE7549" w:rsidP="00344503" w:rsidRDefault="00CE7549" w14:paraId="1B62F76D" w14:textId="77777777">
            <w:pPr>
              <w:spacing w:after="0"/>
              <w:jc w:val="center"/>
              <w:rPr>
                <w:rFonts w:cstheme="minorHAnsi"/>
                <w:b/>
                <w:color w:val="FFFFFF"/>
                <w:sz w:val="20"/>
                <w:szCs w:val="20"/>
              </w:rPr>
            </w:pPr>
            <w:r w:rsidRPr="004356FC">
              <w:rPr>
                <w:rFonts w:cstheme="minorHAnsi"/>
                <w:b/>
                <w:color w:val="FFFFFF"/>
                <w:sz w:val="20"/>
                <w:szCs w:val="20"/>
              </w:rPr>
              <w:t>RADC set-up</w:t>
            </w:r>
          </w:p>
        </w:tc>
        <w:tc>
          <w:tcPr>
            <w:tcW w:w="2250" w:type="dxa"/>
            <w:tcBorders>
              <w:top w:val="nil"/>
              <w:left w:val="nil"/>
              <w:bottom w:val="nil"/>
              <w:right w:val="nil"/>
            </w:tcBorders>
            <w:shd w:val="clear" w:color="000000" w:fill="4472C4"/>
            <w:hideMark/>
          </w:tcPr>
          <w:p w:rsidRPr="004356FC" w:rsidR="00CE7549" w:rsidP="00344503" w:rsidRDefault="00CE7549" w14:paraId="3EBAD515" w14:textId="77777777">
            <w:pPr>
              <w:spacing w:after="0"/>
              <w:rPr>
                <w:rFonts w:cstheme="minorHAnsi"/>
                <w:b/>
                <w:color w:val="FFFFFF"/>
                <w:sz w:val="20"/>
                <w:szCs w:val="20"/>
              </w:rPr>
            </w:pPr>
            <w:r w:rsidRPr="004356FC">
              <w:rPr>
                <w:rFonts w:cstheme="minorHAnsi"/>
                <w:b/>
                <w:color w:val="FFFFFF"/>
                <w:sz w:val="20"/>
                <w:szCs w:val="20"/>
              </w:rPr>
              <w:t>How</w:t>
            </w:r>
          </w:p>
        </w:tc>
        <w:tc>
          <w:tcPr>
            <w:tcW w:w="1350" w:type="dxa"/>
            <w:tcBorders>
              <w:top w:val="nil"/>
              <w:left w:val="nil"/>
              <w:bottom w:val="nil"/>
              <w:right w:val="nil"/>
            </w:tcBorders>
            <w:shd w:val="clear" w:color="000000" w:fill="4472C4"/>
            <w:hideMark/>
          </w:tcPr>
          <w:p w:rsidRPr="004356FC" w:rsidR="00CE7549" w:rsidP="00344503" w:rsidRDefault="00CE7549" w14:paraId="208D6138" w14:textId="77777777">
            <w:pPr>
              <w:spacing w:after="0"/>
              <w:rPr>
                <w:rFonts w:cstheme="minorHAnsi"/>
                <w:b/>
                <w:color w:val="FFFFFF"/>
                <w:sz w:val="20"/>
                <w:szCs w:val="20"/>
              </w:rPr>
            </w:pPr>
            <w:r w:rsidRPr="004356FC">
              <w:rPr>
                <w:rFonts w:cstheme="minorHAnsi"/>
                <w:b/>
                <w:color w:val="FFFFFF"/>
                <w:sz w:val="20"/>
                <w:szCs w:val="20"/>
              </w:rPr>
              <w:t>Who</w:t>
            </w:r>
          </w:p>
        </w:tc>
        <w:tc>
          <w:tcPr>
            <w:tcW w:w="15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ED7D31"/>
            <w:hideMark/>
          </w:tcPr>
          <w:p w:rsidRPr="004356FC" w:rsidR="00CE7549" w:rsidP="00344503" w:rsidRDefault="00CE7549" w14:paraId="6AD76BF8" w14:textId="77777777">
            <w:pPr>
              <w:spacing w:after="0"/>
              <w:rPr>
                <w:rFonts w:cstheme="minorHAnsi"/>
                <w:color w:val="000000"/>
                <w:sz w:val="20"/>
                <w:szCs w:val="20"/>
              </w:rPr>
            </w:pPr>
            <w:r w:rsidRPr="004356FC">
              <w:rPr>
                <w:rFonts w:cstheme="minorHAnsi"/>
                <w:color w:val="000000"/>
                <w:sz w:val="20"/>
                <w:szCs w:val="20"/>
              </w:rPr>
              <w:t>Approval Needed</w:t>
            </w:r>
          </w:p>
        </w:tc>
      </w:tr>
      <w:tr w:rsidRPr="0008312C" w:rsidR="00CE7549" w:rsidTr="00344503" w14:paraId="1D406C2E" w14:textId="77777777">
        <w:trPr>
          <w:trHeight w:val="594"/>
        </w:trPr>
        <w:tc>
          <w:tcPr>
            <w:tcW w:w="13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4472C4"/>
            <w:hideMark/>
          </w:tcPr>
          <w:p w:rsidRPr="004356FC" w:rsidR="00CE7549" w:rsidP="00344503" w:rsidRDefault="00CE7549" w14:paraId="3031000C" w14:textId="77777777">
            <w:pPr>
              <w:spacing w:after="0"/>
              <w:rPr>
                <w:rFonts w:cstheme="minorHAnsi"/>
                <w:b/>
                <w:color w:val="FFFFFF"/>
                <w:sz w:val="20"/>
                <w:szCs w:val="20"/>
              </w:rPr>
            </w:pPr>
            <w:r w:rsidRPr="004356FC">
              <w:rPr>
                <w:rFonts w:cstheme="minorHAnsi"/>
                <w:b/>
                <w:color w:val="FFFFFF"/>
                <w:sz w:val="20"/>
                <w:szCs w:val="20"/>
              </w:rPr>
              <w:t>ADC</w:t>
            </w:r>
          </w:p>
        </w:tc>
        <w:tc>
          <w:tcPr>
            <w:tcW w:w="215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hideMark/>
          </w:tcPr>
          <w:p w:rsidRPr="004356FC" w:rsidR="00CE7549" w:rsidP="00344503" w:rsidRDefault="00CE7549" w14:paraId="62DBA23A" w14:textId="77777777">
            <w:pPr>
              <w:spacing w:after="0"/>
              <w:rPr>
                <w:rFonts w:cstheme="minorHAnsi"/>
                <w:sz w:val="20"/>
                <w:szCs w:val="20"/>
              </w:rPr>
            </w:pPr>
            <w:r w:rsidRPr="004356FC">
              <w:rPr>
                <w:rFonts w:cstheme="minorHAnsi"/>
                <w:sz w:val="20"/>
                <w:szCs w:val="20"/>
              </w:rPr>
              <w:t>Manage Global Leader</w:t>
            </w:r>
          </w:p>
        </w:tc>
        <w:tc>
          <w:tcPr>
            <w:tcW w:w="72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hideMark/>
          </w:tcPr>
          <w:p w:rsidRPr="004356FC" w:rsidR="00CE7549" w:rsidP="00344503" w:rsidRDefault="00CE7549" w14:paraId="1EEB6B0E" w14:textId="77777777">
            <w:pPr>
              <w:spacing w:after="0"/>
              <w:jc w:val="center"/>
              <w:rPr>
                <w:rFonts w:cstheme="minorHAnsi"/>
                <w:sz w:val="20"/>
                <w:szCs w:val="20"/>
              </w:rPr>
            </w:pPr>
            <w:r w:rsidRPr="004356FC">
              <w:rPr>
                <w:rFonts w:cstheme="minorHAnsi"/>
                <w:sz w:val="20"/>
                <w:szCs w:val="20"/>
              </w:rPr>
              <w:t> </w:t>
            </w:r>
          </w:p>
        </w:tc>
        <w:tc>
          <w:tcPr>
            <w:tcW w:w="225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hideMark/>
          </w:tcPr>
          <w:p w:rsidRPr="004356FC" w:rsidR="00CE7549" w:rsidP="00344503" w:rsidRDefault="00CE7549" w14:paraId="4876C5B6" w14:textId="77777777">
            <w:pPr>
              <w:spacing w:after="0"/>
              <w:rPr>
                <w:rFonts w:cstheme="minorHAnsi"/>
                <w:sz w:val="20"/>
                <w:szCs w:val="20"/>
              </w:rPr>
            </w:pPr>
            <w:r w:rsidRPr="004356FC">
              <w:rPr>
                <w:rFonts w:cstheme="minorHAnsi"/>
                <w:sz w:val="20"/>
                <w:szCs w:val="20"/>
              </w:rPr>
              <w:t>Support Ticket/Script</w:t>
            </w:r>
          </w:p>
        </w:tc>
        <w:tc>
          <w:tcPr>
            <w:tcW w:w="1350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shd w:val="clear" w:color="auto" w:fill="auto"/>
            <w:noWrap/>
            <w:hideMark/>
          </w:tcPr>
          <w:p w:rsidRPr="004356FC" w:rsidR="00CE7549" w:rsidP="00344503" w:rsidRDefault="00CE7549" w14:paraId="0F8BB7DA" w14:textId="77777777">
            <w:pPr>
              <w:spacing w:after="0"/>
              <w:rPr>
                <w:rFonts w:cstheme="minorHAnsi"/>
                <w:sz w:val="20"/>
                <w:szCs w:val="20"/>
              </w:rPr>
            </w:pPr>
            <w:r w:rsidRPr="004356FC">
              <w:rPr>
                <w:rFonts w:cstheme="minorHAnsi"/>
                <w:sz w:val="20"/>
                <w:szCs w:val="20"/>
              </w:rPr>
              <w:t xml:space="preserve">DevOps </w:t>
            </w:r>
          </w:p>
        </w:tc>
        <w:tc>
          <w:tcPr>
            <w:tcW w:w="153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hideMark/>
          </w:tcPr>
          <w:p w:rsidRPr="004356FC" w:rsidR="00CE7549" w:rsidP="00344503" w:rsidRDefault="00CE7549" w14:paraId="7E18ECC6" w14:textId="77777777">
            <w:pPr>
              <w:spacing w:after="0"/>
              <w:rPr>
                <w:rFonts w:cstheme="minorHAnsi"/>
                <w:sz w:val="20"/>
                <w:szCs w:val="20"/>
              </w:rPr>
            </w:pPr>
            <w:r w:rsidRPr="004356FC">
              <w:rPr>
                <w:rFonts w:cstheme="minorHAnsi"/>
                <w:sz w:val="20"/>
                <w:szCs w:val="20"/>
              </w:rPr>
              <w:t>Global Leader</w:t>
            </w:r>
          </w:p>
        </w:tc>
      </w:tr>
      <w:tr w:rsidRPr="0008312C" w:rsidR="00CE7549" w:rsidTr="00344503" w14:paraId="770AC079" w14:textId="77777777">
        <w:trPr>
          <w:trHeight w:val="600"/>
        </w:trPr>
        <w:tc>
          <w:tcPr>
            <w:tcW w:w="13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4472C4"/>
            <w:hideMark/>
          </w:tcPr>
          <w:p w:rsidRPr="004356FC" w:rsidR="00CE7549" w:rsidP="00344503" w:rsidRDefault="00CE7549" w14:paraId="4B82EB1D" w14:textId="77777777">
            <w:pPr>
              <w:spacing w:after="0"/>
              <w:rPr>
                <w:rFonts w:cstheme="minorHAnsi"/>
                <w:b/>
                <w:color w:val="FFFFFF"/>
                <w:sz w:val="20"/>
                <w:szCs w:val="20"/>
              </w:rPr>
            </w:pPr>
            <w:r w:rsidRPr="004356FC">
              <w:rPr>
                <w:rFonts w:cstheme="minorHAnsi"/>
                <w:b/>
                <w:color w:val="FFFFFF"/>
                <w:sz w:val="20"/>
                <w:szCs w:val="20"/>
              </w:rPr>
              <w:t>MF</w:t>
            </w:r>
          </w:p>
        </w:tc>
        <w:tc>
          <w:tcPr>
            <w:tcW w:w="21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hideMark/>
          </w:tcPr>
          <w:p w:rsidRPr="004356FC" w:rsidR="00CE7549" w:rsidP="00344503" w:rsidRDefault="00CE7549" w14:paraId="78829F88" w14:textId="77777777">
            <w:pPr>
              <w:spacing w:after="0"/>
              <w:rPr>
                <w:rFonts w:cstheme="minorHAnsi"/>
                <w:sz w:val="20"/>
                <w:szCs w:val="20"/>
              </w:rPr>
            </w:pPr>
            <w:r w:rsidRPr="004356FC">
              <w:rPr>
                <w:rFonts w:cstheme="minorHAnsi"/>
                <w:sz w:val="20"/>
                <w:szCs w:val="20"/>
              </w:rPr>
              <w:t>Add User to MF (Add to AD group)</w:t>
            </w:r>
          </w:p>
        </w:tc>
        <w:tc>
          <w:tcPr>
            <w:tcW w:w="7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hideMark/>
          </w:tcPr>
          <w:p w:rsidRPr="004356FC" w:rsidR="00CE7549" w:rsidP="00344503" w:rsidRDefault="00CE7549" w14:paraId="462F291B" w14:textId="77777777">
            <w:pPr>
              <w:spacing w:after="0"/>
              <w:jc w:val="center"/>
              <w:rPr>
                <w:rFonts w:cstheme="minorHAnsi"/>
                <w:sz w:val="20"/>
                <w:szCs w:val="20"/>
              </w:rPr>
            </w:pPr>
            <w:r w:rsidRPr="004356FC">
              <w:rPr>
                <w:rFonts w:cstheme="minorHAnsi"/>
                <w:sz w:val="20"/>
                <w:szCs w:val="20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hideMark/>
          </w:tcPr>
          <w:p w:rsidRPr="004356FC" w:rsidR="00CE7549" w:rsidP="00344503" w:rsidRDefault="00CE7549" w14:paraId="1A48BEA9" w14:textId="77777777">
            <w:pPr>
              <w:spacing w:after="0"/>
              <w:rPr>
                <w:rFonts w:cstheme="minorHAnsi"/>
                <w:sz w:val="20"/>
                <w:szCs w:val="20"/>
              </w:rPr>
            </w:pPr>
            <w:r w:rsidRPr="004356FC">
              <w:rPr>
                <w:rFonts w:cstheme="minorHAnsi"/>
                <w:sz w:val="20"/>
                <w:szCs w:val="20"/>
              </w:rPr>
              <w:t>Submit Ticket to MF ITS to add to AD/Security group</w:t>
            </w:r>
          </w:p>
        </w:tc>
        <w:tc>
          <w:tcPr>
            <w:tcW w:w="1350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  <w:hideMark/>
          </w:tcPr>
          <w:p w:rsidRPr="004356FC" w:rsidR="00CE7549" w:rsidP="00344503" w:rsidRDefault="00CE7549" w14:paraId="73C728AA" w14:textId="77777777">
            <w:pPr>
              <w:spacing w:after="0"/>
              <w:jc w:val="center"/>
              <w:rPr>
                <w:rFonts w:cstheme="minorHAnsi"/>
                <w:sz w:val="20"/>
                <w:szCs w:val="20"/>
              </w:rPr>
            </w:pPr>
            <w:r w:rsidRPr="004356FC">
              <w:rPr>
                <w:rFonts w:cstheme="minorHAnsi"/>
                <w:sz w:val="20"/>
                <w:szCs w:val="20"/>
              </w:rPr>
              <w:t>RADC Scheduler/Team Lead</w:t>
            </w:r>
          </w:p>
        </w:tc>
        <w:tc>
          <w:tcPr>
            <w:tcW w:w="1530" w:type="dxa"/>
            <w:tcBorders>
              <w:top w:val="nil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noWrap/>
            <w:hideMark/>
          </w:tcPr>
          <w:p w:rsidRPr="004356FC" w:rsidR="00CE7549" w:rsidP="00344503" w:rsidRDefault="00CE7549" w14:paraId="3A7008B4" w14:textId="77777777">
            <w:pPr>
              <w:spacing w:after="0"/>
              <w:rPr>
                <w:rFonts w:cstheme="minorHAnsi"/>
                <w:sz w:val="20"/>
                <w:szCs w:val="20"/>
              </w:rPr>
            </w:pPr>
            <w:r w:rsidRPr="004356FC">
              <w:rPr>
                <w:rFonts w:cstheme="minorHAnsi"/>
                <w:sz w:val="20"/>
                <w:szCs w:val="20"/>
              </w:rPr>
              <w:t>RADC Leader</w:t>
            </w:r>
          </w:p>
        </w:tc>
      </w:tr>
    </w:tbl>
    <w:p w:rsidRPr="004356FC" w:rsidR="00CE7549" w:rsidP="00CE7549" w:rsidRDefault="00CE7549" w14:paraId="7286CF0D" w14:textId="77777777">
      <w:pPr>
        <w:rPr>
          <w:rFonts w:cstheme="minorHAnsi"/>
          <w:sz w:val="20"/>
          <w:szCs w:val="20"/>
        </w:rPr>
      </w:pPr>
    </w:p>
    <w:p w:rsidRPr="004356FC" w:rsidR="00CB2D27" w:rsidP="00CB2D27" w:rsidRDefault="00CB2D27" w14:paraId="5A75B2BC" w14:textId="77777777">
      <w:pPr>
        <w:rPr>
          <w:rFonts w:cstheme="minorHAnsi"/>
          <w:sz w:val="20"/>
          <w:szCs w:val="20"/>
        </w:rPr>
      </w:pPr>
      <w:r w:rsidRPr="004356FC">
        <w:rPr>
          <w:rFonts w:cstheme="minorHAnsi"/>
          <w:b/>
          <w:sz w:val="20"/>
          <w:szCs w:val="20"/>
        </w:rPr>
        <w:t>Dev Ops</w:t>
      </w:r>
      <w:r w:rsidRPr="004356FC">
        <w:rPr>
          <w:rFonts w:cstheme="minorHAnsi"/>
          <w:sz w:val="20"/>
          <w:szCs w:val="20"/>
        </w:rPr>
        <w:t xml:space="preserve"> – Global Dev Ops group which is responsible for build, </w:t>
      </w:r>
      <w:proofErr w:type="gramStart"/>
      <w:r w:rsidRPr="004356FC">
        <w:rPr>
          <w:rFonts w:cstheme="minorHAnsi"/>
          <w:sz w:val="20"/>
          <w:szCs w:val="20"/>
        </w:rPr>
        <w:t>upgrade</w:t>
      </w:r>
      <w:proofErr w:type="gramEnd"/>
      <w:r w:rsidRPr="004356FC">
        <w:rPr>
          <w:rFonts w:cstheme="minorHAnsi"/>
          <w:sz w:val="20"/>
          <w:szCs w:val="20"/>
        </w:rPr>
        <w:t xml:space="preserve"> and support of centrally hosted Azure instance.</w:t>
      </w:r>
    </w:p>
    <w:p w:rsidRPr="004356FC" w:rsidR="00CB2D27" w:rsidP="00CB2D27" w:rsidRDefault="00CB2D27" w14:paraId="7056C7A9" w14:textId="77777777">
      <w:pPr>
        <w:rPr>
          <w:rFonts w:cstheme="minorHAnsi"/>
          <w:sz w:val="20"/>
          <w:szCs w:val="20"/>
        </w:rPr>
      </w:pPr>
      <w:r w:rsidRPr="004356FC">
        <w:rPr>
          <w:rFonts w:cstheme="minorHAnsi"/>
          <w:b/>
          <w:sz w:val="20"/>
          <w:szCs w:val="20"/>
        </w:rPr>
        <w:t>Role Based</w:t>
      </w:r>
      <w:r w:rsidRPr="004356FC">
        <w:rPr>
          <w:rFonts w:cstheme="minorHAnsi"/>
          <w:sz w:val="20"/>
          <w:szCs w:val="20"/>
        </w:rPr>
        <w:t xml:space="preserve"> – There are several roles a user can be assigned within an ADC. Depending on your specific role assignment, your UI screen permissions may vary. Please refer to table below for permission details on each role.</w:t>
      </w:r>
    </w:p>
    <w:p w:rsidRPr="004356FC" w:rsidR="00CB2D27" w:rsidP="00CB2D27" w:rsidRDefault="00CB2D27" w14:paraId="4C3697C7" w14:textId="77777777">
      <w:pPr>
        <w:pStyle w:val="ListParagraph"/>
        <w:numPr>
          <w:ilvl w:val="0"/>
          <w:numId w:val="46"/>
        </w:numPr>
        <w:spacing w:after="120" w:line="240" w:lineRule="auto"/>
        <w:rPr>
          <w:rFonts w:cstheme="minorHAnsi"/>
          <w:sz w:val="20"/>
          <w:szCs w:val="20"/>
        </w:rPr>
      </w:pPr>
      <w:r w:rsidRPr="004356FC">
        <w:rPr>
          <w:rFonts w:cstheme="minorHAnsi"/>
          <w:sz w:val="20"/>
          <w:szCs w:val="20"/>
        </w:rPr>
        <w:lastRenderedPageBreak/>
        <w:t>Global Leader</w:t>
      </w:r>
    </w:p>
    <w:p w:rsidRPr="004356FC" w:rsidR="00CB2D27" w:rsidP="00CB2D27" w:rsidRDefault="00CB2D27" w14:paraId="65699105" w14:textId="77777777">
      <w:pPr>
        <w:pStyle w:val="ListParagraph"/>
        <w:numPr>
          <w:ilvl w:val="0"/>
          <w:numId w:val="46"/>
        </w:numPr>
        <w:spacing w:after="120" w:line="240" w:lineRule="auto"/>
        <w:rPr>
          <w:rFonts w:cstheme="minorHAnsi"/>
          <w:sz w:val="20"/>
          <w:szCs w:val="20"/>
        </w:rPr>
      </w:pPr>
      <w:r w:rsidRPr="004356FC">
        <w:rPr>
          <w:rFonts w:cstheme="minorHAnsi"/>
          <w:sz w:val="20"/>
          <w:szCs w:val="20"/>
        </w:rPr>
        <w:t>RADC Leader</w:t>
      </w:r>
    </w:p>
    <w:p w:rsidRPr="004356FC" w:rsidR="00CB2D27" w:rsidP="00CB2D27" w:rsidRDefault="00CB2D27" w14:paraId="1DED63F4" w14:textId="77777777">
      <w:pPr>
        <w:pStyle w:val="ListParagraph"/>
        <w:numPr>
          <w:ilvl w:val="0"/>
          <w:numId w:val="46"/>
        </w:numPr>
        <w:spacing w:after="120" w:line="240" w:lineRule="auto"/>
        <w:rPr>
          <w:rFonts w:cstheme="minorHAnsi"/>
          <w:sz w:val="20"/>
          <w:szCs w:val="20"/>
        </w:rPr>
      </w:pPr>
      <w:r w:rsidRPr="004356FC">
        <w:rPr>
          <w:rFonts w:cstheme="minorHAnsi"/>
          <w:sz w:val="20"/>
          <w:szCs w:val="20"/>
        </w:rPr>
        <w:t>ADC Admin</w:t>
      </w:r>
    </w:p>
    <w:p w:rsidRPr="004356FC" w:rsidR="00CB2D27" w:rsidP="00CB2D27" w:rsidRDefault="00CB2D27" w14:paraId="37205A23" w14:textId="77777777">
      <w:pPr>
        <w:pStyle w:val="ListParagraph"/>
        <w:numPr>
          <w:ilvl w:val="0"/>
          <w:numId w:val="46"/>
        </w:numPr>
        <w:spacing w:after="120" w:line="240" w:lineRule="auto"/>
        <w:rPr>
          <w:rFonts w:cstheme="minorHAnsi"/>
          <w:sz w:val="20"/>
          <w:szCs w:val="20"/>
        </w:rPr>
      </w:pPr>
      <w:r w:rsidRPr="004356FC">
        <w:rPr>
          <w:rFonts w:cstheme="minorHAnsi"/>
          <w:sz w:val="20"/>
          <w:szCs w:val="20"/>
        </w:rPr>
        <w:t>Scheduler</w:t>
      </w:r>
    </w:p>
    <w:p w:rsidRPr="004356FC" w:rsidR="00CB2D27" w:rsidP="00CB2D27" w:rsidRDefault="00CB2D27" w14:paraId="6F2ECA07" w14:textId="77777777">
      <w:pPr>
        <w:pStyle w:val="ListParagraph"/>
        <w:numPr>
          <w:ilvl w:val="0"/>
          <w:numId w:val="46"/>
        </w:numPr>
        <w:spacing w:after="120" w:line="240" w:lineRule="auto"/>
        <w:rPr>
          <w:rFonts w:cstheme="minorHAnsi"/>
          <w:sz w:val="20"/>
          <w:szCs w:val="20"/>
        </w:rPr>
      </w:pPr>
      <w:r w:rsidRPr="004356FC">
        <w:rPr>
          <w:rFonts w:cstheme="minorHAnsi"/>
          <w:sz w:val="20"/>
          <w:szCs w:val="20"/>
        </w:rPr>
        <w:t>Team Leader</w:t>
      </w:r>
    </w:p>
    <w:p w:rsidRPr="004356FC" w:rsidR="00CB2D27" w:rsidP="00CB2D27" w:rsidRDefault="00CB2D27" w14:paraId="71095C29" w14:textId="77777777">
      <w:pPr>
        <w:pStyle w:val="ListParagraph"/>
        <w:numPr>
          <w:ilvl w:val="0"/>
          <w:numId w:val="46"/>
        </w:numPr>
        <w:spacing w:after="120" w:line="240" w:lineRule="auto"/>
        <w:rPr>
          <w:rFonts w:cstheme="minorHAnsi"/>
          <w:sz w:val="20"/>
          <w:szCs w:val="20"/>
        </w:rPr>
      </w:pPr>
      <w:r w:rsidRPr="004356FC">
        <w:rPr>
          <w:rFonts w:cstheme="minorHAnsi"/>
          <w:sz w:val="20"/>
          <w:szCs w:val="20"/>
        </w:rPr>
        <w:t>Team Member</w:t>
      </w:r>
    </w:p>
    <w:p w:rsidRPr="004356FC" w:rsidR="00CB2D27" w:rsidP="00CB2D27" w:rsidRDefault="00CB2D27" w14:paraId="0F218736" w14:textId="77777777">
      <w:pPr>
        <w:pStyle w:val="ListParagraph"/>
        <w:numPr>
          <w:ilvl w:val="0"/>
          <w:numId w:val="46"/>
        </w:numPr>
        <w:spacing w:after="120" w:line="240" w:lineRule="auto"/>
        <w:rPr>
          <w:rFonts w:cstheme="minorHAnsi"/>
          <w:sz w:val="20"/>
          <w:szCs w:val="20"/>
        </w:rPr>
      </w:pPr>
      <w:r w:rsidRPr="004356FC">
        <w:rPr>
          <w:rFonts w:cstheme="minorHAnsi"/>
          <w:sz w:val="20"/>
          <w:szCs w:val="20"/>
        </w:rPr>
        <w:t>Global Admin</w:t>
      </w:r>
    </w:p>
    <w:p w:rsidR="00AF413A" w:rsidP="002A1755" w:rsidRDefault="00AF413A" w14:paraId="407C8308" w14:textId="61C2D3C6">
      <w:pPr>
        <w:pStyle w:val="ListParagraph"/>
        <w:ind w:left="360"/>
        <w:rPr>
          <w:b/>
          <w:bCs/>
          <w:u w:val="single"/>
        </w:rPr>
      </w:pPr>
    </w:p>
    <w:p w:rsidR="00CE7549" w:rsidP="00DA2949" w:rsidRDefault="00F26345" w14:paraId="5FF1351D" w14:textId="3703F7F1">
      <w:pPr>
        <w:pStyle w:val="ListParagraph"/>
        <w:ind w:left="360"/>
        <w:rPr>
          <w:rFonts w:ascii="Calibri" w:hAnsi="Calibri" w:eastAsia="Times New Roman" w:cs="Calibri"/>
          <w:noProof/>
          <w:sz w:val="20"/>
          <w:szCs w:val="20"/>
          <w:lang w:eastAsia="en-US"/>
        </w:rPr>
      </w:pPr>
      <w:r w:rsidRPr="00DA2949">
        <w:rPr>
          <w:rFonts w:ascii="Calibri" w:hAnsi="Calibri" w:eastAsia="Times New Roman" w:cs="Calibri"/>
          <w:noProof/>
          <w:sz w:val="20"/>
          <w:szCs w:val="20"/>
          <w:lang w:eastAsia="en-US"/>
        </w:rPr>
        <w:object w:dxaOrig="1520" w:dyaOrig="988" w14:anchorId="1D5EC5C2">
          <v:shape id="_x0000_i1029" style="width:77.6pt;height:51.05pt;mso-width-percent:0;mso-height-percent:0;mso-width-percent:0;mso-height-percent:0" alt="" o:ole="" type="#_x0000_t75">
            <v:imagedata o:title="" r:id="rId46"/>
          </v:shape>
          <o:OLEObject Type="Embed" ProgID="Excel.Sheet.12" ShapeID="_x0000_i1029" DrawAspect="Icon" ObjectID="_1696235902" r:id="rId47"/>
        </w:object>
      </w:r>
    </w:p>
    <w:p w:rsidRPr="00951676" w:rsidR="00717368" w:rsidRDefault="00717368" w14:paraId="1CF2B9F0" w14:textId="3C13D7CD">
      <w:pPr>
        <w:pStyle w:val="ListParagraph"/>
        <w:ind w:left="360"/>
        <w:rPr>
          <w:b/>
          <w:bCs/>
          <w:u w:val="single"/>
        </w:rPr>
      </w:pPr>
    </w:p>
    <w:p w:rsidR="00181DFD" w:rsidP="00181DFD" w:rsidRDefault="00181DFD" w14:paraId="088F1D12" w14:textId="05B2185A">
      <w:pPr>
        <w:pStyle w:val="Heading1"/>
      </w:pPr>
      <w:bookmarkStart w:name="_Toc82714894" w:id="22"/>
      <w:r>
        <w:t>Legal Hold Procedure</w:t>
      </w:r>
      <w:r w:rsidR="00A14609">
        <w:t>s</w:t>
      </w:r>
      <w:bookmarkEnd w:id="22"/>
    </w:p>
    <w:p w:rsidR="00A14609" w:rsidP="00181DFD" w:rsidRDefault="00A14609" w14:paraId="7DECEFB6" w14:textId="4E71058B">
      <w:r>
        <w:t>This section outlines steps to create legal hold for MF</w:t>
      </w:r>
      <w:r w:rsidR="00181DFD">
        <w:t>.</w:t>
      </w:r>
    </w:p>
    <w:p w:rsidR="00A14609" w:rsidP="004336B7" w:rsidRDefault="00FA6048" w14:paraId="1FE9D316" w14:textId="115F4616">
      <w:pPr>
        <w:pStyle w:val="ListParagraph"/>
        <w:numPr>
          <w:ilvl w:val="0"/>
          <w:numId w:val="42"/>
        </w:numPr>
      </w:pPr>
      <w:r>
        <w:t xml:space="preserve">ServiceNow ticket must be created by MF </w:t>
      </w:r>
      <w:proofErr w:type="gramStart"/>
      <w:r>
        <w:t>in order to</w:t>
      </w:r>
      <w:proofErr w:type="gramEnd"/>
      <w:r>
        <w:t xml:space="preserve"> proceed with Legal Hold request.  The ticket must include below information</w:t>
      </w:r>
      <w:r w:rsidRPr="505B1686" w:rsidR="00A14609">
        <w:t>:</w:t>
      </w:r>
    </w:p>
    <w:p w:rsidR="00A14609" w:rsidP="004336B7" w:rsidRDefault="00305657" w14:paraId="5998DDA7" w14:textId="37462C23">
      <w:pPr>
        <w:pStyle w:val="ListParagraph"/>
        <w:numPr>
          <w:ilvl w:val="1"/>
          <w:numId w:val="42"/>
        </w:numPr>
      </w:pPr>
      <w:r>
        <w:t>MF Id</w:t>
      </w:r>
    </w:p>
    <w:p w:rsidR="00A14609" w:rsidP="004336B7" w:rsidRDefault="00A14609" w14:paraId="1B09536D" w14:textId="595EA40B">
      <w:pPr>
        <w:pStyle w:val="ListParagraph"/>
        <w:numPr>
          <w:ilvl w:val="1"/>
          <w:numId w:val="42"/>
        </w:numPr>
      </w:pPr>
      <w:r>
        <w:t>Engagement File Id</w:t>
      </w:r>
    </w:p>
    <w:p w:rsidR="00C47AC3" w:rsidP="004336B7" w:rsidRDefault="00FA6048" w14:paraId="1EC81749" w14:textId="37FF636C">
      <w:pPr>
        <w:pStyle w:val="ListParagraph"/>
        <w:numPr>
          <w:ilvl w:val="1"/>
          <w:numId w:val="42"/>
        </w:numPr>
      </w:pPr>
      <w:r>
        <w:t>Upload L</w:t>
      </w:r>
      <w:r w:rsidR="00C47AC3">
        <w:t>ocation</w:t>
      </w:r>
    </w:p>
    <w:p w:rsidR="00A14609" w:rsidP="004336B7" w:rsidRDefault="00A14609" w14:paraId="60EE95E3" w14:textId="7BC3EC5C">
      <w:pPr>
        <w:pStyle w:val="ListParagraph"/>
        <w:numPr>
          <w:ilvl w:val="0"/>
          <w:numId w:val="42"/>
        </w:numPr>
      </w:pPr>
      <w:r>
        <w:t xml:space="preserve">Make temporary change to Azure </w:t>
      </w:r>
      <w:proofErr w:type="spellStart"/>
      <w:r>
        <w:t>Sql</w:t>
      </w:r>
      <w:proofErr w:type="spellEnd"/>
      <w:r>
        <w:t xml:space="preserve"> database firewall to allow connection from the machine that will be used to run “</w:t>
      </w:r>
      <w:r w:rsidR="005525E0">
        <w:t>Legal H</w:t>
      </w:r>
      <w:r>
        <w:t xml:space="preserve">old” </w:t>
      </w:r>
      <w:proofErr w:type="spellStart"/>
      <w:r>
        <w:t>Sql</w:t>
      </w:r>
      <w:proofErr w:type="spellEnd"/>
      <w:r>
        <w:t xml:space="preserve"> script.  (Please refer to </w:t>
      </w:r>
      <w:proofErr w:type="spellStart"/>
      <w:r>
        <w:t>DevOPS</w:t>
      </w:r>
      <w:proofErr w:type="spellEnd"/>
      <w:r>
        <w:t xml:space="preserve"> Runbook for additional details on this)</w:t>
      </w:r>
    </w:p>
    <w:p w:rsidR="00A14609" w:rsidP="004336B7" w:rsidRDefault="00A14609" w14:paraId="41D46BCC" w14:textId="64EEE807">
      <w:pPr>
        <w:pStyle w:val="ListParagraph"/>
        <w:numPr>
          <w:ilvl w:val="0"/>
          <w:numId w:val="42"/>
        </w:numPr>
      </w:pPr>
      <w:r>
        <w:t xml:space="preserve">Using </w:t>
      </w:r>
      <w:proofErr w:type="spellStart"/>
      <w:r>
        <w:t>Sql</w:t>
      </w:r>
      <w:proofErr w:type="spellEnd"/>
      <w:r>
        <w:t xml:space="preserve"> Enterprise Management Studio, connect to Azure </w:t>
      </w:r>
      <w:proofErr w:type="spellStart"/>
      <w:r>
        <w:t>Sql</w:t>
      </w:r>
      <w:proofErr w:type="spellEnd"/>
      <w:r>
        <w:t xml:space="preserve"> database</w:t>
      </w:r>
    </w:p>
    <w:p w:rsidR="00A14609" w:rsidP="004336B7" w:rsidRDefault="00A14609" w14:paraId="05F9BEBB" w14:textId="634CD8F6">
      <w:pPr>
        <w:pStyle w:val="ListParagraph"/>
        <w:numPr>
          <w:ilvl w:val="0"/>
          <w:numId w:val="42"/>
        </w:numPr>
      </w:pPr>
      <w:r>
        <w:t xml:space="preserve">In </w:t>
      </w:r>
      <w:proofErr w:type="spellStart"/>
      <w:r>
        <w:t>Sql</w:t>
      </w:r>
      <w:proofErr w:type="spellEnd"/>
      <w:r w:rsidR="005525E0">
        <w:t xml:space="preserve"> Enterprise Management Studio, copy-paste</w:t>
      </w:r>
      <w:r w:rsidRPr="505B1686">
        <w:t xml:space="preserve"> “</w:t>
      </w:r>
      <w:r w:rsidR="005525E0">
        <w:t>Legal Hold</w:t>
      </w:r>
      <w:r w:rsidRPr="505B1686">
        <w:t xml:space="preserve">” </w:t>
      </w:r>
      <w:proofErr w:type="spellStart"/>
      <w:r>
        <w:t>Sql</w:t>
      </w:r>
      <w:proofErr w:type="spellEnd"/>
      <w:r>
        <w:t xml:space="preserve"> script</w:t>
      </w:r>
      <w:r w:rsidR="005525E0">
        <w:t xml:space="preserve"> in the next section</w:t>
      </w:r>
      <w:r w:rsidRPr="505B1686">
        <w:t xml:space="preserve">.  </w:t>
      </w:r>
    </w:p>
    <w:p w:rsidR="00A14609" w:rsidP="004336B7" w:rsidRDefault="00A14609" w14:paraId="3C483B0C" w14:textId="54FD82CA">
      <w:pPr>
        <w:pStyle w:val="ListParagraph"/>
        <w:numPr>
          <w:ilvl w:val="0"/>
          <w:numId w:val="42"/>
        </w:numPr>
      </w:pPr>
      <w:r>
        <w:t>Replace values of two variables in the script using information prepared/gathered as part of the step #1:</w:t>
      </w:r>
    </w:p>
    <w:p w:rsidR="00A14609" w:rsidP="004336B7" w:rsidRDefault="00A14609" w14:paraId="4D95C664" w14:textId="7E80C06B">
      <w:pPr>
        <w:pStyle w:val="ListParagraph"/>
        <w:numPr>
          <w:ilvl w:val="1"/>
          <w:numId w:val="42"/>
        </w:numPr>
      </w:pPr>
      <w:r w:rsidRPr="505B1686">
        <w:t>@</w:t>
      </w:r>
      <w:r w:rsidRPr="00DE3251" w:rsidR="00DE3251">
        <w:t>memberfirmId</w:t>
      </w:r>
      <w:r>
        <w:t xml:space="preserve"> – MF Id</w:t>
      </w:r>
    </w:p>
    <w:p w:rsidR="00A14609" w:rsidP="004336B7" w:rsidRDefault="00A14609" w14:paraId="60D807C2" w14:textId="314D2761">
      <w:pPr>
        <w:pStyle w:val="ListParagraph"/>
        <w:numPr>
          <w:ilvl w:val="1"/>
          <w:numId w:val="42"/>
        </w:numPr>
      </w:pPr>
      <w:r w:rsidRPr="505B1686">
        <w:t>@</w:t>
      </w:r>
      <w:r>
        <w:t>engagementId – Engagement File Id</w:t>
      </w:r>
    </w:p>
    <w:p w:rsidR="00A14609" w:rsidP="004336B7" w:rsidRDefault="00A14609" w14:paraId="5E608AFE" w14:textId="3F65F06D">
      <w:pPr>
        <w:pStyle w:val="ListParagraph"/>
        <w:numPr>
          <w:ilvl w:val="0"/>
          <w:numId w:val="42"/>
        </w:numPr>
      </w:pPr>
      <w:r>
        <w:t xml:space="preserve">Using </w:t>
      </w:r>
      <w:proofErr w:type="spellStart"/>
      <w:r>
        <w:t>Sql</w:t>
      </w:r>
      <w:proofErr w:type="spellEnd"/>
      <w:r>
        <w:t xml:space="preserve"> Enterprise Management Studio, execute the “</w:t>
      </w:r>
      <w:r w:rsidR="005525E0">
        <w:t>Legal Hold</w:t>
      </w:r>
      <w:r w:rsidRPr="505B1686">
        <w:t xml:space="preserve">” </w:t>
      </w:r>
      <w:proofErr w:type="spellStart"/>
      <w:r>
        <w:t>Sql</w:t>
      </w:r>
      <w:proofErr w:type="spellEnd"/>
      <w:r>
        <w:t xml:space="preserve"> script</w:t>
      </w:r>
    </w:p>
    <w:p w:rsidR="00A14609" w:rsidP="004336B7" w:rsidRDefault="00A14609" w14:paraId="5A2147DC" w14:textId="6E21A6A0">
      <w:pPr>
        <w:pStyle w:val="ListParagraph"/>
        <w:numPr>
          <w:ilvl w:val="0"/>
          <w:numId w:val="42"/>
        </w:numPr>
      </w:pPr>
      <w:r>
        <w:t xml:space="preserve">Copy-paste result </w:t>
      </w:r>
      <w:proofErr w:type="gramStart"/>
      <w:r>
        <w:t>in to</w:t>
      </w:r>
      <w:proofErr w:type="gramEnd"/>
      <w:r>
        <w:t xml:space="preserve"> a new Excel file</w:t>
      </w:r>
    </w:p>
    <w:p w:rsidR="00A14609" w:rsidP="004336B7" w:rsidRDefault="005525E0" w14:paraId="1C022EA1" w14:textId="7392F9E5">
      <w:pPr>
        <w:pStyle w:val="ListParagraph"/>
        <w:numPr>
          <w:ilvl w:val="0"/>
          <w:numId w:val="42"/>
        </w:numPr>
      </w:pPr>
      <w:r>
        <w:t xml:space="preserve">Upload the Excel file to </w:t>
      </w:r>
      <w:r w:rsidR="00FA6048">
        <w:t>Upload L</w:t>
      </w:r>
      <w:r w:rsidR="00C47AC3">
        <w:t>ocation from the step #1</w:t>
      </w:r>
      <w:r w:rsidR="00305657">
        <w:t xml:space="preserve"> (ServiceNow ticket)</w:t>
      </w:r>
      <w:r w:rsidRPr="505B1686">
        <w:t>.</w:t>
      </w:r>
    </w:p>
    <w:p w:rsidRPr="008A1D4D" w:rsidR="005525E0" w:rsidRDefault="005525E0" w14:paraId="5107126E" w14:textId="34788128">
      <w:pPr>
        <w:pStyle w:val="ListParagraph"/>
        <w:numPr>
          <w:ilvl w:val="0"/>
          <w:numId w:val="42"/>
        </w:numPr>
        <w:rPr>
          <w:rFonts w:ascii="Lucida Console" w:hAnsi="Lucida Console"/>
          <w:sz w:val="20"/>
          <w:szCs w:val="20"/>
        </w:rPr>
      </w:pPr>
      <w:r>
        <w:t>Undo firewall change made in the step #2</w:t>
      </w:r>
    </w:p>
    <w:p w:rsidR="00DA7789" w:rsidP="00891D5B" w:rsidRDefault="00EE3C33" w14:paraId="1FD4960F" w14:textId="6FE92031">
      <w:r>
        <w:t>Audit</w:t>
      </w:r>
      <w:r w:rsidR="00DA7789">
        <w:t xml:space="preserve"> Online Support Model</w:t>
      </w:r>
      <w:r w:rsidR="00C84634">
        <w:t xml:space="preserve"> with respect to Azure </w:t>
      </w:r>
      <w:r w:rsidR="003A04B1">
        <w:t xml:space="preserve">specific </w:t>
      </w:r>
      <w:r w:rsidR="00C84634">
        <w:t>incidents</w:t>
      </w:r>
    </w:p>
    <w:p w:rsidRPr="00B81D43" w:rsidR="00555A54" w:rsidP="00DA7789" w:rsidRDefault="00DA7789" w14:paraId="0E6F5731" w14:textId="505379BC">
      <w:r>
        <w:t xml:space="preserve">Below diagram depicts how </w:t>
      </w:r>
      <w:r w:rsidR="00EE3C33">
        <w:t>Audit</w:t>
      </w:r>
      <w:r>
        <w:t xml:space="preserve"> Online application issues will be escalated and supported</w:t>
      </w:r>
      <w:r w:rsidR="00CA113C">
        <w:t xml:space="preserve"> for both end user issues as well as system generated events</w:t>
      </w:r>
      <w:r w:rsidR="00D12157">
        <w:t xml:space="preserve"> from </w:t>
      </w:r>
      <w:proofErr w:type="spellStart"/>
      <w:r w:rsidR="00D12157">
        <w:t>NewRelic</w:t>
      </w:r>
      <w:proofErr w:type="spellEnd"/>
      <w:r w:rsidR="00E02493">
        <w:t xml:space="preserve"> Synthetics alert(s)</w:t>
      </w:r>
      <w:r w:rsidR="00D12157">
        <w:t xml:space="preserve"> and/or OMS diagnostics notification</w:t>
      </w:r>
      <w:r w:rsidR="00E02493">
        <w:t>(s)</w:t>
      </w:r>
      <w:r w:rsidR="00AA4C9F">
        <w:t xml:space="preserve"> that have been configure for </w:t>
      </w:r>
      <w:r w:rsidR="00EE3C33">
        <w:t>Audit</w:t>
      </w:r>
      <w:r w:rsidR="00AA4C9F">
        <w:t xml:space="preserve"> Online Azure resources.</w:t>
      </w:r>
    </w:p>
    <w:p w:rsidR="00DA7789" w:rsidP="002B4A4C" w:rsidRDefault="00F26345" w14:paraId="1FD49611" w14:textId="2E4B9AB7">
      <w:r>
        <w:rPr>
          <w:noProof/>
        </w:rPr>
        <w:object w:dxaOrig="13351" w:dyaOrig="8131" w14:anchorId="0825AA2D">
          <v:shape id="_x0000_i1030" style="width:416.7pt;height:252.25pt;mso-width-percent:0;mso-height-percent:0;mso-width-percent:0;mso-height-percent:0" alt="" o:ole="" type="#_x0000_t75">
            <v:imagedata o:title="" r:id="rId48"/>
          </v:shape>
          <o:OLEObject Type="Embed" ProgID="Visio.Drawing.15" ShapeID="_x0000_i1030" DrawAspect="Content" ObjectID="_1696235903" r:id="rId49"/>
        </w:object>
      </w:r>
    </w:p>
    <w:p w:rsidR="00CA113C" w:rsidP="00CA113C" w:rsidRDefault="00CA113C" w14:paraId="1FD49612" w14:textId="0D1F12AD">
      <w:pPr>
        <w:pStyle w:val="Heading2"/>
      </w:pPr>
      <w:bookmarkStart w:name="_Toc82714895" w:id="23"/>
      <w:r>
        <w:t>US ITS Platform Services Support Model</w:t>
      </w:r>
      <w:bookmarkEnd w:id="23"/>
    </w:p>
    <w:p w:rsidR="00CA113C" w:rsidP="002B4A4C" w:rsidRDefault="00F26345" w14:paraId="1FD49613" w14:textId="257B20DE">
      <w:r>
        <w:rPr>
          <w:noProof/>
        </w:rPr>
        <w:object w:dxaOrig="9391" w:dyaOrig="6511" w14:anchorId="710EE12E">
          <v:shape id="_x0000_i1031" style="width:366.15pt;height:251.75pt;mso-width-percent:0;mso-height-percent:0;mso-width-percent:0;mso-height-percent:0" alt="" o:ole="" type="#_x0000_t75">
            <v:imagedata o:title="" r:id="rId50"/>
          </v:shape>
          <o:OLEObject Type="Embed" ProgID="Visio.Drawing.15" ShapeID="_x0000_i1031" DrawAspect="Content" ObjectID="_1696235904" r:id="rId51"/>
        </w:object>
      </w:r>
    </w:p>
    <w:p w:rsidR="00D52BA0" w:rsidP="002B4A4C" w:rsidRDefault="00D52BA0" w14:paraId="154F7051" w14:textId="2394815C"/>
    <w:p w:rsidR="00D52BA0" w:rsidP="002B4A4C" w:rsidRDefault="00D52BA0" w14:paraId="1333672A" w14:textId="7CBF20FB"/>
    <w:p w:rsidR="00D52BA0" w:rsidP="002B4A4C" w:rsidRDefault="00D52BA0" w14:paraId="4B6125C8" w14:textId="77777777"/>
    <w:p w:rsidR="00B81D43" w:rsidP="00B81D43" w:rsidRDefault="00B81D43" w14:paraId="1FD49615" w14:textId="77777777">
      <w:pPr>
        <w:pStyle w:val="Heading1"/>
      </w:pPr>
      <w:bookmarkStart w:name="_Toc82714896" w:id="24"/>
      <w:r>
        <w:lastRenderedPageBreak/>
        <w:t>Appendix</w:t>
      </w:r>
      <w:bookmarkEnd w:id="24"/>
    </w:p>
    <w:p w:rsidRPr="00B9579F" w:rsidR="00B81D43" w:rsidP="00B81D43" w:rsidRDefault="00642BFA" w14:paraId="1FD49616" w14:textId="77777777">
      <w:pPr>
        <w:pStyle w:val="Heading2"/>
      </w:pPr>
      <w:bookmarkStart w:name="_Toc82714897" w:id="25"/>
      <w:r>
        <w:t xml:space="preserve">Appendix I – </w:t>
      </w:r>
      <w:r w:rsidRPr="00B9579F" w:rsidR="00B81D43">
        <w:t>Alerts</w:t>
      </w:r>
      <w:r w:rsidR="00097A7F">
        <w:t xml:space="preserve"> Configuration</w:t>
      </w:r>
      <w:bookmarkEnd w:id="25"/>
    </w:p>
    <w:p w:rsidRPr="00B802C7" w:rsidR="00B81D43" w:rsidP="00B81D43" w:rsidRDefault="00B81D43" w14:paraId="1FD49617" w14:textId="77777777">
      <w:r>
        <w:t xml:space="preserve">Below Azure alerts will be configured for </w:t>
      </w:r>
      <w:r w:rsidR="00EE3C33">
        <w:t>Audit</w:t>
      </w:r>
      <w:r>
        <w:t xml:space="preserve"> Online.</w:t>
      </w:r>
    </w:p>
    <w:p w:rsidR="002D4FE4" w:rsidP="00B81D43" w:rsidRDefault="002D4FE4" w14:paraId="2940E240" w14:textId="77777777">
      <w:pPr>
        <w:pStyle w:val="Heading3"/>
      </w:pPr>
    </w:p>
    <w:tbl>
      <w:tblPr>
        <w:tblStyle w:val="ListTable3"/>
        <w:tblW w:w="10011" w:type="dxa"/>
        <w:tblLook w:val="04A0" w:firstRow="1" w:lastRow="0" w:firstColumn="1" w:lastColumn="0" w:noHBand="0" w:noVBand="1"/>
      </w:tblPr>
      <w:tblGrid>
        <w:gridCol w:w="2198"/>
        <w:gridCol w:w="1281"/>
        <w:gridCol w:w="2377"/>
        <w:gridCol w:w="1615"/>
        <w:gridCol w:w="1655"/>
        <w:gridCol w:w="1433"/>
      </w:tblGrid>
      <w:tr w:rsidRPr="006D2AF9" w:rsidR="002D4FE4" w:rsidTr="002D4FE4" w14:paraId="686A6C9D" w14:textId="777777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369" w:type="dxa"/>
            <w:hideMark/>
          </w:tcPr>
          <w:p w:rsidRPr="008A1D4D" w:rsidR="002D4FE4" w:rsidP="00400F4B" w:rsidRDefault="002D4FE4" w14:paraId="38280D3B" w14:textId="77777777">
            <w:pPr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Alert Metric</w:t>
            </w:r>
          </w:p>
        </w:tc>
        <w:tc>
          <w:tcPr>
            <w:tcW w:w="1336" w:type="dxa"/>
            <w:hideMark/>
          </w:tcPr>
          <w:p w:rsidRPr="008A1D4D" w:rsidR="002D4FE4" w:rsidP="00400F4B" w:rsidRDefault="002D4FE4" w14:paraId="739056CA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Azure Resource</w:t>
            </w:r>
          </w:p>
        </w:tc>
        <w:tc>
          <w:tcPr>
            <w:tcW w:w="1979" w:type="dxa"/>
            <w:hideMark/>
          </w:tcPr>
          <w:p w:rsidRPr="008A1D4D" w:rsidR="002D4FE4" w:rsidP="00400F4B" w:rsidRDefault="002D4FE4" w14:paraId="035E72BB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Description</w:t>
            </w:r>
          </w:p>
        </w:tc>
        <w:tc>
          <w:tcPr>
            <w:tcW w:w="1585" w:type="dxa"/>
            <w:hideMark/>
          </w:tcPr>
          <w:p w:rsidRPr="008A1D4D" w:rsidR="002D4FE4" w:rsidP="00400F4B" w:rsidRDefault="002D4FE4" w14:paraId="59642069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Threshold</w:t>
            </w:r>
          </w:p>
        </w:tc>
        <w:tc>
          <w:tcPr>
            <w:tcW w:w="1330" w:type="dxa"/>
            <w:hideMark/>
          </w:tcPr>
          <w:p w:rsidRPr="008A1D4D" w:rsidR="002D4FE4" w:rsidP="00400F4B" w:rsidRDefault="002D4FE4" w14:paraId="713C49FD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Performance Monitoring</w:t>
            </w:r>
          </w:p>
        </w:tc>
        <w:tc>
          <w:tcPr>
            <w:tcW w:w="1412" w:type="dxa"/>
            <w:hideMark/>
          </w:tcPr>
          <w:p w:rsidRPr="008A1D4D" w:rsidR="002D4FE4" w:rsidP="00400F4B" w:rsidRDefault="002D4FE4" w14:paraId="30EF53B1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Threat Monitoring</w:t>
            </w:r>
          </w:p>
        </w:tc>
      </w:tr>
      <w:tr w:rsidRPr="006D2AF9" w:rsidR="002D4FE4" w:rsidTr="002D4FE4" w14:paraId="13253D04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5019BC" w:rsidR="002D4FE4" w:rsidP="00400F4B" w:rsidRDefault="002D4FE4" w14:paraId="55D5AF88" w14:textId="77777777">
            <w:pPr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Http 4XX Response Count</w:t>
            </w:r>
          </w:p>
        </w:tc>
        <w:tc>
          <w:tcPr>
            <w:tcW w:w="1336" w:type="dxa"/>
          </w:tcPr>
          <w:p w:rsidRPr="005019BC" w:rsidR="002D4FE4" w:rsidP="00400F4B" w:rsidRDefault="002D4FE4" w14:paraId="01BBCED9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App Service</w:t>
            </w:r>
          </w:p>
        </w:tc>
        <w:tc>
          <w:tcPr>
            <w:tcW w:w="1979" w:type="dxa"/>
          </w:tcPr>
          <w:p w:rsidRPr="005019BC" w:rsidR="002D4FE4" w:rsidP="00400F4B" w:rsidRDefault="002D4FE4" w14:paraId="1CFB1787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For Http 4xx responses</w:t>
            </w:r>
          </w:p>
        </w:tc>
        <w:tc>
          <w:tcPr>
            <w:tcW w:w="1585" w:type="dxa"/>
          </w:tcPr>
          <w:p w:rsidRPr="005019BC" w:rsidR="002D4FE4" w:rsidP="00400F4B" w:rsidRDefault="002D4FE4" w14:paraId="67C24E77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&gt; 1</w:t>
            </w:r>
            <w:r>
              <w:rPr>
                <w:sz w:val="20"/>
                <w:szCs w:val="20"/>
              </w:rPr>
              <w:t>5 min</w:t>
            </w:r>
          </w:p>
        </w:tc>
        <w:tc>
          <w:tcPr>
            <w:tcW w:w="1330" w:type="dxa"/>
          </w:tcPr>
          <w:p w:rsidRPr="005019BC" w:rsidR="002D4FE4" w:rsidP="00400F4B" w:rsidRDefault="002D4FE4" w14:paraId="24491375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Yes</w:t>
            </w:r>
          </w:p>
        </w:tc>
        <w:tc>
          <w:tcPr>
            <w:tcW w:w="1412" w:type="dxa"/>
          </w:tcPr>
          <w:p w:rsidRPr="005019BC" w:rsidR="002D4FE4" w:rsidP="00400F4B" w:rsidRDefault="002D4FE4" w14:paraId="227C3C62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Pr="006D2AF9" w:rsidR="002D4FE4" w:rsidTr="002D4FE4" w14:paraId="33807A26" w14:textId="77777777">
        <w:trPr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5019BC" w:rsidR="002D4FE4" w:rsidP="00400F4B" w:rsidRDefault="002D4FE4" w14:paraId="16A28BE3" w14:textId="77777777">
            <w:pPr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Http 5xx Response Count</w:t>
            </w:r>
          </w:p>
        </w:tc>
        <w:tc>
          <w:tcPr>
            <w:tcW w:w="1336" w:type="dxa"/>
          </w:tcPr>
          <w:p w:rsidRPr="005019BC" w:rsidR="002D4FE4" w:rsidP="00400F4B" w:rsidRDefault="002D4FE4" w14:paraId="74DD373D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App Service</w:t>
            </w:r>
          </w:p>
        </w:tc>
        <w:tc>
          <w:tcPr>
            <w:tcW w:w="1979" w:type="dxa"/>
          </w:tcPr>
          <w:p w:rsidRPr="005019BC" w:rsidR="002D4FE4" w:rsidP="00400F4B" w:rsidRDefault="002D4FE4" w14:paraId="659D0CB4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For Http 5xx responses</w:t>
            </w:r>
          </w:p>
        </w:tc>
        <w:tc>
          <w:tcPr>
            <w:tcW w:w="1585" w:type="dxa"/>
          </w:tcPr>
          <w:p w:rsidRPr="005019BC" w:rsidR="002D4FE4" w:rsidP="00400F4B" w:rsidRDefault="002D4FE4" w14:paraId="54FD44CF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&gt; 1</w:t>
            </w:r>
            <w:r>
              <w:rPr>
                <w:sz w:val="20"/>
                <w:szCs w:val="20"/>
              </w:rPr>
              <w:t xml:space="preserve">5 </w:t>
            </w:r>
            <w:r w:rsidRPr="005019BC">
              <w:rPr>
                <w:sz w:val="20"/>
                <w:szCs w:val="20"/>
              </w:rPr>
              <w:t>min</w:t>
            </w:r>
          </w:p>
        </w:tc>
        <w:tc>
          <w:tcPr>
            <w:tcW w:w="1330" w:type="dxa"/>
          </w:tcPr>
          <w:p w:rsidRPr="005019BC" w:rsidR="002D4FE4" w:rsidP="00400F4B" w:rsidRDefault="002D4FE4" w14:paraId="134596DD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Yes</w:t>
            </w:r>
          </w:p>
        </w:tc>
        <w:tc>
          <w:tcPr>
            <w:tcW w:w="1412" w:type="dxa"/>
          </w:tcPr>
          <w:p w:rsidRPr="005019BC" w:rsidR="002D4FE4" w:rsidP="00400F4B" w:rsidRDefault="002D4FE4" w14:paraId="6FB951B5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Pr="006D2AF9" w:rsidR="002D4FE4" w:rsidTr="002D4FE4" w14:paraId="1C93890F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5019BC" w:rsidR="002D4FE4" w:rsidP="00400F4B" w:rsidRDefault="002D4FE4" w14:paraId="62DAE522" w14:textId="7777777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mory Working Set</w:t>
            </w:r>
          </w:p>
        </w:tc>
        <w:tc>
          <w:tcPr>
            <w:tcW w:w="1336" w:type="dxa"/>
          </w:tcPr>
          <w:p w:rsidRPr="005019BC" w:rsidR="002D4FE4" w:rsidP="00400F4B" w:rsidRDefault="002D4FE4" w14:paraId="029547AF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pp Service</w:t>
            </w:r>
          </w:p>
        </w:tc>
        <w:tc>
          <w:tcPr>
            <w:tcW w:w="1979" w:type="dxa"/>
          </w:tcPr>
          <w:p w:rsidRPr="005019BC" w:rsidR="002D4FE4" w:rsidP="00400F4B" w:rsidRDefault="002D4FE4" w14:paraId="33EBC17E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72067">
              <w:rPr>
                <w:sz w:val="20"/>
                <w:szCs w:val="20"/>
              </w:rPr>
              <w:t>The current amount of memory used by the app, in MiB.</w:t>
            </w:r>
          </w:p>
        </w:tc>
        <w:tc>
          <w:tcPr>
            <w:tcW w:w="1585" w:type="dxa"/>
          </w:tcPr>
          <w:p w:rsidRPr="00B72067" w:rsidR="002D4FE4" w:rsidP="00400F4B" w:rsidRDefault="002D4FE4" w14:paraId="766ACC19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B72067">
              <w:rPr>
                <w:sz w:val="20"/>
                <w:szCs w:val="20"/>
              </w:rPr>
              <w:t>&gt;</w:t>
            </w:r>
            <w:r>
              <w:rPr>
                <w:sz w:val="20"/>
                <w:szCs w:val="20"/>
              </w:rPr>
              <w:t xml:space="preserve"> </w:t>
            </w:r>
            <w:r w:rsidRPr="00B72067">
              <w:rPr>
                <w:sz w:val="20"/>
                <w:szCs w:val="20"/>
              </w:rPr>
              <w:t>15 min</w:t>
            </w:r>
          </w:p>
        </w:tc>
        <w:tc>
          <w:tcPr>
            <w:tcW w:w="1330" w:type="dxa"/>
          </w:tcPr>
          <w:p w:rsidRPr="005019BC" w:rsidR="002D4FE4" w:rsidP="00400F4B" w:rsidRDefault="002D4FE4" w14:paraId="7A24DD4E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412" w:type="dxa"/>
          </w:tcPr>
          <w:p w:rsidRPr="005019BC" w:rsidR="002D4FE4" w:rsidP="00400F4B" w:rsidRDefault="002D4FE4" w14:paraId="734AEDD9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Pr="006D2AF9" w:rsidR="002D4FE4" w:rsidTr="002D4FE4" w14:paraId="174088D5" w14:textId="77777777">
        <w:trPr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5019BC" w:rsidR="002D4FE4" w:rsidP="00400F4B" w:rsidRDefault="002D4FE4" w14:paraId="62FDB53A" w14:textId="7777777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PU Time</w:t>
            </w:r>
          </w:p>
        </w:tc>
        <w:tc>
          <w:tcPr>
            <w:tcW w:w="1336" w:type="dxa"/>
          </w:tcPr>
          <w:p w:rsidRPr="005019BC" w:rsidR="002D4FE4" w:rsidP="00400F4B" w:rsidRDefault="002D4FE4" w14:paraId="3A1E556D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pp Service</w:t>
            </w:r>
          </w:p>
        </w:tc>
        <w:tc>
          <w:tcPr>
            <w:tcW w:w="1979" w:type="dxa"/>
          </w:tcPr>
          <w:p w:rsidRPr="005019BC" w:rsidR="002D4FE4" w:rsidP="00400F4B" w:rsidRDefault="002D4FE4" w14:paraId="38C00AE5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71279F">
              <w:rPr>
                <w:sz w:val="20"/>
                <w:szCs w:val="20"/>
              </w:rPr>
              <w:t>The amount of CPU consumed by the app, in seconds.</w:t>
            </w:r>
          </w:p>
        </w:tc>
        <w:tc>
          <w:tcPr>
            <w:tcW w:w="1585" w:type="dxa"/>
          </w:tcPr>
          <w:p w:rsidRPr="0071279F" w:rsidR="002D4FE4" w:rsidP="00400F4B" w:rsidRDefault="002D4FE4" w14:paraId="3A6EB3EE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71279F">
              <w:rPr>
                <w:sz w:val="20"/>
                <w:szCs w:val="20"/>
              </w:rPr>
              <w:t>&gt;</w:t>
            </w:r>
            <w:r>
              <w:rPr>
                <w:sz w:val="20"/>
                <w:szCs w:val="20"/>
              </w:rPr>
              <w:t xml:space="preserve"> 15 min</w:t>
            </w:r>
          </w:p>
        </w:tc>
        <w:tc>
          <w:tcPr>
            <w:tcW w:w="1330" w:type="dxa"/>
          </w:tcPr>
          <w:p w:rsidRPr="005019BC" w:rsidR="002D4FE4" w:rsidP="00400F4B" w:rsidRDefault="002D4FE4" w14:paraId="43F988E7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412" w:type="dxa"/>
          </w:tcPr>
          <w:p w:rsidRPr="005019BC" w:rsidR="002D4FE4" w:rsidP="00400F4B" w:rsidRDefault="002D4FE4" w14:paraId="5705DEC8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Pr="006D2AF9" w:rsidR="002D4FE4" w:rsidTr="002D4FE4" w14:paraId="2FDB2278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8A1D4D" w:rsidR="002D4FE4" w:rsidP="00400F4B" w:rsidRDefault="002D4FE4" w14:paraId="21CE159E" w14:textId="77777777">
            <w:pPr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CPU %</w:t>
            </w:r>
          </w:p>
        </w:tc>
        <w:tc>
          <w:tcPr>
            <w:tcW w:w="1336" w:type="dxa"/>
          </w:tcPr>
          <w:p w:rsidRPr="008A1D4D" w:rsidR="002D4FE4" w:rsidP="00400F4B" w:rsidRDefault="002D4FE4" w14:paraId="7A2017C0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App Service Plan</w:t>
            </w:r>
          </w:p>
        </w:tc>
        <w:tc>
          <w:tcPr>
            <w:tcW w:w="1979" w:type="dxa"/>
          </w:tcPr>
          <w:p w:rsidRPr="008A1D4D" w:rsidR="002D4FE4" w:rsidP="00400F4B" w:rsidRDefault="002D4FE4" w14:paraId="3C3C1A49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For App Service Plan CPU %</w:t>
            </w:r>
          </w:p>
        </w:tc>
        <w:tc>
          <w:tcPr>
            <w:tcW w:w="1585" w:type="dxa"/>
          </w:tcPr>
          <w:p w:rsidRPr="008A1D4D" w:rsidR="002D4FE4" w:rsidP="00400F4B" w:rsidRDefault="002D4FE4" w14:paraId="68C92DF8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 xml:space="preserve">&gt; </w:t>
            </w:r>
            <w:r>
              <w:rPr>
                <w:sz w:val="20"/>
                <w:szCs w:val="20"/>
              </w:rPr>
              <w:t>90</w:t>
            </w:r>
            <w:r w:rsidRPr="005019BC">
              <w:rPr>
                <w:sz w:val="20"/>
                <w:szCs w:val="20"/>
              </w:rPr>
              <w:t xml:space="preserve">% in </w:t>
            </w:r>
            <w:r>
              <w:rPr>
                <w:sz w:val="20"/>
                <w:szCs w:val="20"/>
              </w:rPr>
              <w:t xml:space="preserve">15 </w:t>
            </w:r>
            <w:r w:rsidRPr="005019BC">
              <w:rPr>
                <w:sz w:val="20"/>
                <w:szCs w:val="20"/>
              </w:rPr>
              <w:t>min</w:t>
            </w:r>
          </w:p>
        </w:tc>
        <w:tc>
          <w:tcPr>
            <w:tcW w:w="1330" w:type="dxa"/>
          </w:tcPr>
          <w:p w:rsidRPr="008A1D4D" w:rsidR="002D4FE4" w:rsidP="00400F4B" w:rsidRDefault="002D4FE4" w14:paraId="08F57FEE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Yes</w:t>
            </w:r>
          </w:p>
        </w:tc>
        <w:tc>
          <w:tcPr>
            <w:tcW w:w="1412" w:type="dxa"/>
          </w:tcPr>
          <w:p w:rsidRPr="004336B7" w:rsidR="002D4FE4" w:rsidP="00400F4B" w:rsidRDefault="002D4FE4" w14:paraId="4D39721A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Pr="006D2AF9" w:rsidR="002D4FE4" w:rsidTr="002D4FE4" w14:paraId="0F959F8B" w14:textId="77777777">
        <w:trPr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8A1D4D" w:rsidR="002D4FE4" w:rsidP="00400F4B" w:rsidRDefault="002D4FE4" w14:paraId="04C612F7" w14:textId="77777777">
            <w:pPr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Memory %</w:t>
            </w:r>
          </w:p>
        </w:tc>
        <w:tc>
          <w:tcPr>
            <w:tcW w:w="1336" w:type="dxa"/>
          </w:tcPr>
          <w:p w:rsidRPr="008A1D4D" w:rsidR="002D4FE4" w:rsidP="00400F4B" w:rsidRDefault="002D4FE4" w14:paraId="3DD23824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App Service Plan</w:t>
            </w:r>
          </w:p>
        </w:tc>
        <w:tc>
          <w:tcPr>
            <w:tcW w:w="1979" w:type="dxa"/>
          </w:tcPr>
          <w:p w:rsidRPr="008A1D4D" w:rsidR="002D4FE4" w:rsidP="00400F4B" w:rsidRDefault="002D4FE4" w14:paraId="44C08F93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For App Service Plan memory %</w:t>
            </w:r>
          </w:p>
        </w:tc>
        <w:tc>
          <w:tcPr>
            <w:tcW w:w="1585" w:type="dxa"/>
          </w:tcPr>
          <w:p w:rsidRPr="008A1D4D" w:rsidR="002D4FE4" w:rsidP="00400F4B" w:rsidRDefault="002D4FE4" w14:paraId="2A50D3B8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 xml:space="preserve">&gt; </w:t>
            </w:r>
            <w:r>
              <w:rPr>
                <w:sz w:val="20"/>
                <w:szCs w:val="20"/>
              </w:rPr>
              <w:t>90</w:t>
            </w:r>
            <w:r w:rsidRPr="005019BC">
              <w:rPr>
                <w:sz w:val="20"/>
                <w:szCs w:val="20"/>
              </w:rPr>
              <w:t xml:space="preserve">% in </w:t>
            </w:r>
            <w:r>
              <w:rPr>
                <w:sz w:val="20"/>
                <w:szCs w:val="20"/>
              </w:rPr>
              <w:t xml:space="preserve">15 </w:t>
            </w:r>
            <w:r w:rsidRPr="005019BC">
              <w:rPr>
                <w:sz w:val="20"/>
                <w:szCs w:val="20"/>
              </w:rPr>
              <w:t>min</w:t>
            </w:r>
          </w:p>
        </w:tc>
        <w:tc>
          <w:tcPr>
            <w:tcW w:w="1330" w:type="dxa"/>
          </w:tcPr>
          <w:p w:rsidRPr="008A1D4D" w:rsidR="002D4FE4" w:rsidP="00400F4B" w:rsidRDefault="002D4FE4" w14:paraId="79D70119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Yes</w:t>
            </w:r>
          </w:p>
        </w:tc>
        <w:tc>
          <w:tcPr>
            <w:tcW w:w="1412" w:type="dxa"/>
          </w:tcPr>
          <w:p w:rsidRPr="004336B7" w:rsidR="002D4FE4" w:rsidP="00400F4B" w:rsidRDefault="002D4FE4" w14:paraId="48521252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Pr="006D2AF9" w:rsidR="002D4FE4" w:rsidTr="002D4FE4" w14:paraId="5269F470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8A1D4D" w:rsidR="002D4FE4" w:rsidP="00400F4B" w:rsidRDefault="002D4FE4" w14:paraId="7A166378" w14:textId="77777777">
            <w:pPr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 xml:space="preserve">Service </w:t>
            </w:r>
            <w:proofErr w:type="spellStart"/>
            <w:r>
              <w:rPr>
                <w:sz w:val="20"/>
                <w:szCs w:val="20"/>
              </w:rPr>
              <w:t>A</w:t>
            </w:r>
            <w:r w:rsidRPr="005019BC">
              <w:rPr>
                <w:sz w:val="20"/>
                <w:szCs w:val="20"/>
              </w:rPr>
              <w:t>vailabl</w:t>
            </w:r>
            <w:r>
              <w:rPr>
                <w:sz w:val="20"/>
                <w:szCs w:val="20"/>
              </w:rPr>
              <w:t>ity</w:t>
            </w:r>
            <w:proofErr w:type="spellEnd"/>
          </w:p>
        </w:tc>
        <w:tc>
          <w:tcPr>
            <w:tcW w:w="1336" w:type="dxa"/>
          </w:tcPr>
          <w:p w:rsidRPr="008A1D4D" w:rsidR="002D4FE4" w:rsidP="00400F4B" w:rsidRDefault="002D4FE4" w14:paraId="47F2F9D7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proofErr w:type="spellStart"/>
            <w:r w:rsidRPr="005019BC">
              <w:rPr>
                <w:sz w:val="20"/>
                <w:szCs w:val="20"/>
              </w:rPr>
              <w:t>CosmosDb</w:t>
            </w:r>
            <w:proofErr w:type="spellEnd"/>
          </w:p>
        </w:tc>
        <w:tc>
          <w:tcPr>
            <w:tcW w:w="1979" w:type="dxa"/>
          </w:tcPr>
          <w:p w:rsidRPr="008A1D4D" w:rsidR="002D4FE4" w:rsidP="00400F4B" w:rsidRDefault="002D4FE4" w14:paraId="4F6781B3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 xml:space="preserve">For </w:t>
            </w:r>
            <w:proofErr w:type="spellStart"/>
            <w:r w:rsidRPr="005019BC">
              <w:rPr>
                <w:sz w:val="20"/>
                <w:szCs w:val="20"/>
              </w:rPr>
              <w:t>CosmosDb</w:t>
            </w:r>
            <w:proofErr w:type="spellEnd"/>
            <w:r w:rsidRPr="00091282">
              <w:rPr>
                <w:sz w:val="20"/>
                <w:szCs w:val="20"/>
              </w:rPr>
              <w:t xml:space="preserve"> availability</w:t>
            </w:r>
          </w:p>
        </w:tc>
        <w:tc>
          <w:tcPr>
            <w:tcW w:w="1585" w:type="dxa"/>
          </w:tcPr>
          <w:p w:rsidRPr="008A1D4D" w:rsidR="002D4FE4" w:rsidP="00400F4B" w:rsidRDefault="002D4FE4" w14:paraId="50E78CA3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lt;</w:t>
            </w:r>
            <w:r w:rsidRPr="005019BC">
              <w:rPr>
                <w:sz w:val="20"/>
                <w:szCs w:val="20"/>
              </w:rPr>
              <w:t xml:space="preserve"> 10</w:t>
            </w:r>
            <w:r>
              <w:rPr>
                <w:sz w:val="20"/>
                <w:szCs w:val="20"/>
              </w:rPr>
              <w:t>0</w:t>
            </w:r>
            <w:r w:rsidRPr="005019BC">
              <w:rPr>
                <w:sz w:val="20"/>
                <w:szCs w:val="20"/>
              </w:rPr>
              <w:t xml:space="preserve"> in </w:t>
            </w:r>
            <w:r>
              <w:rPr>
                <w:sz w:val="20"/>
                <w:szCs w:val="20"/>
              </w:rPr>
              <w:t xml:space="preserve">60 </w:t>
            </w:r>
            <w:r w:rsidRPr="005019BC">
              <w:rPr>
                <w:sz w:val="20"/>
                <w:szCs w:val="20"/>
              </w:rPr>
              <w:t>min</w:t>
            </w:r>
          </w:p>
        </w:tc>
        <w:tc>
          <w:tcPr>
            <w:tcW w:w="1330" w:type="dxa"/>
          </w:tcPr>
          <w:p w:rsidRPr="008A1D4D" w:rsidR="002D4FE4" w:rsidP="00400F4B" w:rsidRDefault="002D4FE4" w14:paraId="5E0B3689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Yes</w:t>
            </w:r>
          </w:p>
        </w:tc>
        <w:tc>
          <w:tcPr>
            <w:tcW w:w="1412" w:type="dxa"/>
          </w:tcPr>
          <w:p w:rsidRPr="004336B7" w:rsidR="002D4FE4" w:rsidP="00400F4B" w:rsidRDefault="002D4FE4" w14:paraId="6F380021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Pr="006D2AF9" w:rsidR="002D4FE4" w:rsidTr="002D4FE4" w14:paraId="7599A880" w14:textId="77777777">
        <w:trPr>
          <w:trHeight w:val="7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8A1D4D" w:rsidR="002D4FE4" w:rsidP="00400F4B" w:rsidRDefault="002D4FE4" w14:paraId="45D34FAB" w14:textId="7777777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vailable Storage</w:t>
            </w:r>
          </w:p>
        </w:tc>
        <w:tc>
          <w:tcPr>
            <w:tcW w:w="1336" w:type="dxa"/>
          </w:tcPr>
          <w:p w:rsidRPr="008A1D4D" w:rsidR="002D4FE4" w:rsidP="00400F4B" w:rsidRDefault="002D4FE4" w14:paraId="56A42AF0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proofErr w:type="spellStart"/>
            <w:r w:rsidRPr="005019BC">
              <w:rPr>
                <w:sz w:val="20"/>
                <w:szCs w:val="20"/>
              </w:rPr>
              <w:t>CosmosDb</w:t>
            </w:r>
            <w:proofErr w:type="spellEnd"/>
          </w:p>
        </w:tc>
        <w:tc>
          <w:tcPr>
            <w:tcW w:w="1979" w:type="dxa"/>
          </w:tcPr>
          <w:p w:rsidRPr="008A1D4D" w:rsidR="002D4FE4" w:rsidP="00400F4B" w:rsidRDefault="002D4FE4" w14:paraId="73100E87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 xml:space="preserve">For </w:t>
            </w:r>
            <w:proofErr w:type="spellStart"/>
            <w:r w:rsidRPr="005019BC">
              <w:rPr>
                <w:sz w:val="20"/>
                <w:szCs w:val="20"/>
              </w:rPr>
              <w:t>CosmosDb</w:t>
            </w:r>
            <w:proofErr w:type="spellEnd"/>
            <w:r>
              <w:rPr>
                <w:sz w:val="20"/>
                <w:szCs w:val="20"/>
              </w:rPr>
              <w:t xml:space="preserve"> storage</w:t>
            </w:r>
            <w:r w:rsidRPr="005019BC">
              <w:rPr>
                <w:sz w:val="20"/>
                <w:szCs w:val="20"/>
              </w:rPr>
              <w:t xml:space="preserve"> usage</w:t>
            </w:r>
          </w:p>
        </w:tc>
        <w:tc>
          <w:tcPr>
            <w:tcW w:w="1585" w:type="dxa"/>
          </w:tcPr>
          <w:p w:rsidRPr="00A4189B" w:rsidR="002D4FE4" w:rsidP="00400F4B" w:rsidRDefault="002D4FE4" w14:paraId="4A0A4CF9" w14:textId="77777777">
            <w:pPr>
              <w:spacing w:after="200"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&lt; </w:t>
            </w:r>
            <w:r w:rsidRPr="00A4189B">
              <w:rPr>
                <w:sz w:val="20"/>
                <w:szCs w:val="20"/>
              </w:rPr>
              <w:t>10737418240</w:t>
            </w:r>
          </w:p>
          <w:p w:rsidRPr="008A1D4D" w:rsidR="002D4FE4" w:rsidP="00400F4B" w:rsidRDefault="002D4FE4" w14:paraId="0837D715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 xml:space="preserve">in </w:t>
            </w:r>
            <w:r>
              <w:rPr>
                <w:sz w:val="20"/>
                <w:szCs w:val="20"/>
              </w:rPr>
              <w:t>15</w:t>
            </w:r>
            <w:r w:rsidRPr="005019BC">
              <w:rPr>
                <w:sz w:val="20"/>
                <w:szCs w:val="20"/>
              </w:rPr>
              <w:t>-min</w:t>
            </w:r>
          </w:p>
        </w:tc>
        <w:tc>
          <w:tcPr>
            <w:tcW w:w="1330" w:type="dxa"/>
          </w:tcPr>
          <w:p w:rsidRPr="008A1D4D" w:rsidR="002D4FE4" w:rsidP="00400F4B" w:rsidRDefault="002D4FE4" w14:paraId="6143064F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Yes</w:t>
            </w:r>
          </w:p>
        </w:tc>
        <w:tc>
          <w:tcPr>
            <w:tcW w:w="1412" w:type="dxa"/>
          </w:tcPr>
          <w:p w:rsidRPr="004336B7" w:rsidR="002D4FE4" w:rsidP="00400F4B" w:rsidRDefault="002D4FE4" w14:paraId="6356020D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Pr="006D2AF9" w:rsidR="002D4FE4" w:rsidTr="002D4FE4" w14:paraId="5331E84A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5019BC" w:rsidR="002D4FE4" w:rsidP="00400F4B" w:rsidRDefault="002D4FE4" w14:paraId="22E23967" w14:textId="77777777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</w:t>
            </w:r>
            <w:r w:rsidRPr="00E22D34">
              <w:rPr>
                <w:sz w:val="20"/>
                <w:szCs w:val="20"/>
              </w:rPr>
              <w:t>ervice</w:t>
            </w:r>
            <w:r>
              <w:rPr>
                <w:sz w:val="20"/>
                <w:szCs w:val="20"/>
              </w:rPr>
              <w:t>ap</w:t>
            </w:r>
            <w:r w:rsidRPr="00E22D34">
              <w:rPr>
                <w:sz w:val="20"/>
                <w:szCs w:val="20"/>
              </w:rPr>
              <w:t>ilatency</w:t>
            </w:r>
            <w:proofErr w:type="spellEnd"/>
          </w:p>
        </w:tc>
        <w:tc>
          <w:tcPr>
            <w:tcW w:w="1336" w:type="dxa"/>
          </w:tcPr>
          <w:p w:rsidRPr="005019BC" w:rsidR="002D4FE4" w:rsidP="00400F4B" w:rsidRDefault="002D4FE4" w14:paraId="5BC0E47B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ey Vault</w:t>
            </w:r>
          </w:p>
        </w:tc>
        <w:tc>
          <w:tcPr>
            <w:tcW w:w="1979" w:type="dxa"/>
          </w:tcPr>
          <w:p w:rsidRPr="005019BC" w:rsidR="002D4FE4" w:rsidP="00400F4B" w:rsidRDefault="002D4FE4" w14:paraId="120A2824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22D34">
              <w:rPr>
                <w:sz w:val="20"/>
                <w:szCs w:val="20"/>
              </w:rPr>
              <w:t xml:space="preserve">Overall latency of service </w:t>
            </w:r>
            <w:proofErr w:type="spellStart"/>
            <w:r w:rsidRPr="00E22D34">
              <w:rPr>
                <w:sz w:val="20"/>
                <w:szCs w:val="20"/>
              </w:rPr>
              <w:t>api</w:t>
            </w:r>
            <w:proofErr w:type="spellEnd"/>
            <w:r w:rsidRPr="00E22D34">
              <w:rPr>
                <w:sz w:val="20"/>
                <w:szCs w:val="20"/>
              </w:rPr>
              <w:t xml:space="preserve"> requests</w:t>
            </w:r>
          </w:p>
        </w:tc>
        <w:tc>
          <w:tcPr>
            <w:tcW w:w="1585" w:type="dxa"/>
          </w:tcPr>
          <w:p w:rsidRPr="00E22D34" w:rsidR="002D4FE4" w:rsidP="00400F4B" w:rsidRDefault="002D4FE4" w14:paraId="2AB29E4F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22D34">
              <w:rPr>
                <w:sz w:val="20"/>
                <w:szCs w:val="20"/>
              </w:rPr>
              <w:t>&gt;</w:t>
            </w:r>
            <w:r>
              <w:rPr>
                <w:sz w:val="20"/>
                <w:szCs w:val="20"/>
              </w:rPr>
              <w:t xml:space="preserve"> </w:t>
            </w:r>
            <w:r w:rsidRPr="00E22D34">
              <w:rPr>
                <w:sz w:val="20"/>
                <w:szCs w:val="20"/>
              </w:rPr>
              <w:t>15</w:t>
            </w:r>
            <w:r>
              <w:rPr>
                <w:sz w:val="20"/>
                <w:szCs w:val="20"/>
              </w:rPr>
              <w:t xml:space="preserve"> </w:t>
            </w:r>
            <w:r w:rsidRPr="00E22D34">
              <w:rPr>
                <w:sz w:val="20"/>
                <w:szCs w:val="20"/>
              </w:rPr>
              <w:t>min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1330" w:type="dxa"/>
          </w:tcPr>
          <w:p w:rsidRPr="005019BC" w:rsidR="002D4FE4" w:rsidP="00400F4B" w:rsidRDefault="002D4FE4" w14:paraId="216FFD24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412" w:type="dxa"/>
          </w:tcPr>
          <w:p w:rsidRPr="005019BC" w:rsidR="002D4FE4" w:rsidP="00400F4B" w:rsidRDefault="002D4FE4" w14:paraId="604F09A5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Pr="006D2AF9" w:rsidR="002D4FE4" w:rsidTr="002D4FE4" w14:paraId="2C9980E5" w14:textId="77777777">
        <w:trPr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5019BC" w:rsidR="002D4FE4" w:rsidP="00400F4B" w:rsidRDefault="002D4FE4" w14:paraId="3CA9478F" w14:textId="7777777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</w:t>
            </w:r>
            <w:r w:rsidRPr="00E22D34">
              <w:rPr>
                <w:sz w:val="20"/>
                <w:szCs w:val="20"/>
              </w:rPr>
              <w:t>vailability</w:t>
            </w:r>
          </w:p>
        </w:tc>
        <w:tc>
          <w:tcPr>
            <w:tcW w:w="1336" w:type="dxa"/>
          </w:tcPr>
          <w:p w:rsidRPr="005019BC" w:rsidR="002D4FE4" w:rsidP="00400F4B" w:rsidRDefault="002D4FE4" w14:paraId="452B0946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ey Vault</w:t>
            </w:r>
          </w:p>
        </w:tc>
        <w:tc>
          <w:tcPr>
            <w:tcW w:w="1979" w:type="dxa"/>
          </w:tcPr>
          <w:p w:rsidRPr="005019BC" w:rsidR="002D4FE4" w:rsidP="00400F4B" w:rsidRDefault="002D4FE4" w14:paraId="1F0F917B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22D34">
              <w:rPr>
                <w:sz w:val="20"/>
                <w:szCs w:val="20"/>
              </w:rPr>
              <w:t>Vault requests availability</w:t>
            </w:r>
          </w:p>
        </w:tc>
        <w:tc>
          <w:tcPr>
            <w:tcW w:w="1585" w:type="dxa"/>
          </w:tcPr>
          <w:p w:rsidRPr="00E22D34" w:rsidR="002D4FE4" w:rsidP="00400F4B" w:rsidRDefault="002D4FE4" w14:paraId="334CE75D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22D34">
              <w:rPr>
                <w:sz w:val="20"/>
                <w:szCs w:val="20"/>
              </w:rPr>
              <w:t>&gt;</w:t>
            </w:r>
            <w:r>
              <w:rPr>
                <w:sz w:val="20"/>
                <w:szCs w:val="20"/>
              </w:rPr>
              <w:t xml:space="preserve"> 100 in 15 min</w:t>
            </w:r>
          </w:p>
        </w:tc>
        <w:tc>
          <w:tcPr>
            <w:tcW w:w="1330" w:type="dxa"/>
          </w:tcPr>
          <w:p w:rsidRPr="005019BC" w:rsidR="002D4FE4" w:rsidP="00400F4B" w:rsidRDefault="002D4FE4" w14:paraId="28549FCC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412" w:type="dxa"/>
          </w:tcPr>
          <w:p w:rsidRPr="005019BC" w:rsidR="002D4FE4" w:rsidP="00400F4B" w:rsidRDefault="002D4FE4" w14:paraId="518313C0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Pr="006D2AF9" w:rsidR="002D4FE4" w:rsidTr="002D4FE4" w14:paraId="14E97AA4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5019BC" w:rsidR="002D4FE4" w:rsidP="00400F4B" w:rsidRDefault="002D4FE4" w14:paraId="17F2AA5C" w14:textId="7777777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ser Errors</w:t>
            </w:r>
          </w:p>
        </w:tc>
        <w:tc>
          <w:tcPr>
            <w:tcW w:w="1336" w:type="dxa"/>
          </w:tcPr>
          <w:p w:rsidRPr="005019BC" w:rsidR="002D4FE4" w:rsidP="00400F4B" w:rsidRDefault="002D4FE4" w14:paraId="537E44BE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rvice Bus</w:t>
            </w:r>
          </w:p>
        </w:tc>
        <w:tc>
          <w:tcPr>
            <w:tcW w:w="1979" w:type="dxa"/>
          </w:tcPr>
          <w:p w:rsidRPr="005019BC" w:rsidR="002D4FE4" w:rsidP="00400F4B" w:rsidRDefault="002D4FE4" w14:paraId="2E200524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22D34">
              <w:rPr>
                <w:sz w:val="20"/>
                <w:szCs w:val="20"/>
              </w:rPr>
              <w:t xml:space="preserve">User Errors for </w:t>
            </w:r>
            <w:proofErr w:type="spellStart"/>
            <w:r w:rsidRPr="00E22D34">
              <w:rPr>
                <w:sz w:val="20"/>
                <w:szCs w:val="20"/>
              </w:rPr>
              <w:t>Microsoft.ServiceBus</w:t>
            </w:r>
            <w:proofErr w:type="spellEnd"/>
          </w:p>
        </w:tc>
        <w:tc>
          <w:tcPr>
            <w:tcW w:w="1585" w:type="dxa"/>
          </w:tcPr>
          <w:p w:rsidRPr="005019BC" w:rsidR="002D4FE4" w:rsidP="00400F4B" w:rsidRDefault="002D4FE4" w14:paraId="1D7200EF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gt; 15 min</w:t>
            </w:r>
          </w:p>
        </w:tc>
        <w:tc>
          <w:tcPr>
            <w:tcW w:w="1330" w:type="dxa"/>
          </w:tcPr>
          <w:p w:rsidRPr="005019BC" w:rsidR="002D4FE4" w:rsidP="00400F4B" w:rsidRDefault="002D4FE4" w14:paraId="399A95E9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412" w:type="dxa"/>
          </w:tcPr>
          <w:p w:rsidRPr="005019BC" w:rsidR="002D4FE4" w:rsidP="00400F4B" w:rsidRDefault="002D4FE4" w14:paraId="7A75D140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Pr="006D2AF9" w:rsidR="002D4FE4" w:rsidTr="002D4FE4" w14:paraId="05F539DF" w14:textId="77777777">
        <w:trPr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8A1D4D" w:rsidR="002D4FE4" w:rsidP="00400F4B" w:rsidRDefault="002D4FE4" w14:paraId="5C1298C1" w14:textId="77777777">
            <w:pPr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Server Errors</w:t>
            </w:r>
          </w:p>
        </w:tc>
        <w:tc>
          <w:tcPr>
            <w:tcW w:w="1336" w:type="dxa"/>
          </w:tcPr>
          <w:p w:rsidRPr="008A1D4D" w:rsidR="002D4FE4" w:rsidP="00400F4B" w:rsidRDefault="002D4FE4" w14:paraId="507B0046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Service Bus</w:t>
            </w:r>
          </w:p>
        </w:tc>
        <w:tc>
          <w:tcPr>
            <w:tcW w:w="1979" w:type="dxa"/>
          </w:tcPr>
          <w:p w:rsidRPr="008A1D4D" w:rsidR="002D4FE4" w:rsidP="00400F4B" w:rsidRDefault="002D4FE4" w14:paraId="19C6674E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 xml:space="preserve">For </w:t>
            </w:r>
            <w:proofErr w:type="spellStart"/>
            <w:r w:rsidRPr="005019BC">
              <w:rPr>
                <w:sz w:val="20"/>
                <w:szCs w:val="20"/>
              </w:rPr>
              <w:t>ServiceBus</w:t>
            </w:r>
            <w:proofErr w:type="spellEnd"/>
            <w:r w:rsidRPr="005019BC">
              <w:rPr>
                <w:sz w:val="20"/>
                <w:szCs w:val="20"/>
              </w:rPr>
              <w:t xml:space="preserve"> </w:t>
            </w:r>
            <w:r w:rsidRPr="00091282">
              <w:rPr>
                <w:sz w:val="20"/>
                <w:szCs w:val="20"/>
              </w:rPr>
              <w:t xml:space="preserve">connection </w:t>
            </w:r>
            <w:r w:rsidRPr="008A1D4D">
              <w:rPr>
                <w:sz w:val="20"/>
                <w:szCs w:val="20"/>
              </w:rPr>
              <w:t>errors</w:t>
            </w:r>
          </w:p>
        </w:tc>
        <w:tc>
          <w:tcPr>
            <w:tcW w:w="1585" w:type="dxa"/>
          </w:tcPr>
          <w:p w:rsidRPr="008A1D4D" w:rsidR="002D4FE4" w:rsidP="00400F4B" w:rsidRDefault="002D4FE4" w14:paraId="6B75E80F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 xml:space="preserve">&gt; </w:t>
            </w:r>
            <w:r>
              <w:rPr>
                <w:sz w:val="20"/>
                <w:szCs w:val="20"/>
              </w:rPr>
              <w:t xml:space="preserve">15 </w:t>
            </w:r>
            <w:r w:rsidRPr="005019BC">
              <w:rPr>
                <w:sz w:val="20"/>
                <w:szCs w:val="20"/>
              </w:rPr>
              <w:t>min</w:t>
            </w:r>
          </w:p>
        </w:tc>
        <w:tc>
          <w:tcPr>
            <w:tcW w:w="1330" w:type="dxa"/>
          </w:tcPr>
          <w:p w:rsidRPr="008A1D4D" w:rsidR="002D4FE4" w:rsidP="00400F4B" w:rsidRDefault="002D4FE4" w14:paraId="255487A7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Yes</w:t>
            </w:r>
          </w:p>
        </w:tc>
        <w:tc>
          <w:tcPr>
            <w:tcW w:w="1412" w:type="dxa"/>
          </w:tcPr>
          <w:p w:rsidRPr="008A1D4D" w:rsidR="002D4FE4" w:rsidP="00400F4B" w:rsidRDefault="002D4FE4" w14:paraId="36E4E36A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No</w:t>
            </w:r>
          </w:p>
        </w:tc>
      </w:tr>
      <w:tr w:rsidRPr="006D2AF9" w:rsidR="002D4FE4" w:rsidTr="002D4FE4" w14:paraId="71B99F04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8A1D4D" w:rsidR="002D4FE4" w:rsidP="00400F4B" w:rsidRDefault="002D4FE4" w14:paraId="2BB9C3C1" w14:textId="7777777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</w:t>
            </w:r>
            <w:r w:rsidRPr="00C50C08">
              <w:rPr>
                <w:sz w:val="20"/>
                <w:szCs w:val="20"/>
              </w:rPr>
              <w:t>hrottled</w:t>
            </w:r>
            <w:r>
              <w:rPr>
                <w:sz w:val="20"/>
                <w:szCs w:val="20"/>
              </w:rPr>
              <w:t xml:space="preserve"> R</w:t>
            </w:r>
            <w:r w:rsidRPr="00C50C08">
              <w:rPr>
                <w:sz w:val="20"/>
                <w:szCs w:val="20"/>
              </w:rPr>
              <w:t>equests</w:t>
            </w:r>
          </w:p>
        </w:tc>
        <w:tc>
          <w:tcPr>
            <w:tcW w:w="1336" w:type="dxa"/>
          </w:tcPr>
          <w:p w:rsidRPr="008A1D4D" w:rsidR="002D4FE4" w:rsidP="00400F4B" w:rsidRDefault="002D4FE4" w14:paraId="10978F3E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Service Bus</w:t>
            </w:r>
          </w:p>
        </w:tc>
        <w:tc>
          <w:tcPr>
            <w:tcW w:w="1979" w:type="dxa"/>
          </w:tcPr>
          <w:p w:rsidRPr="008A1D4D" w:rsidR="002D4FE4" w:rsidP="00400F4B" w:rsidRDefault="002D4FE4" w14:paraId="215F05FB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</w:t>
            </w:r>
            <w:r w:rsidRPr="00C50C08">
              <w:rPr>
                <w:sz w:val="20"/>
                <w:szCs w:val="20"/>
              </w:rPr>
              <w:t xml:space="preserve">hrottled Requests for </w:t>
            </w:r>
            <w:proofErr w:type="spellStart"/>
            <w:r w:rsidRPr="00C50C08">
              <w:rPr>
                <w:sz w:val="20"/>
                <w:szCs w:val="20"/>
              </w:rPr>
              <w:t>Microsoft.ServiceBus</w:t>
            </w:r>
            <w:proofErr w:type="spellEnd"/>
          </w:p>
        </w:tc>
        <w:tc>
          <w:tcPr>
            <w:tcW w:w="1585" w:type="dxa"/>
          </w:tcPr>
          <w:p w:rsidRPr="008A1D4D" w:rsidR="002D4FE4" w:rsidP="00400F4B" w:rsidRDefault="002D4FE4" w14:paraId="55753A76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 xml:space="preserve">&gt; </w:t>
            </w:r>
            <w:r>
              <w:rPr>
                <w:sz w:val="20"/>
                <w:szCs w:val="20"/>
              </w:rPr>
              <w:t xml:space="preserve">15 </w:t>
            </w:r>
            <w:r w:rsidRPr="005019BC">
              <w:rPr>
                <w:sz w:val="20"/>
                <w:szCs w:val="20"/>
              </w:rPr>
              <w:t>min</w:t>
            </w:r>
          </w:p>
        </w:tc>
        <w:tc>
          <w:tcPr>
            <w:tcW w:w="1330" w:type="dxa"/>
          </w:tcPr>
          <w:p w:rsidRPr="008A1D4D" w:rsidR="002D4FE4" w:rsidP="00400F4B" w:rsidRDefault="002D4FE4" w14:paraId="0D509743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Yes</w:t>
            </w:r>
          </w:p>
        </w:tc>
        <w:tc>
          <w:tcPr>
            <w:tcW w:w="1412" w:type="dxa"/>
          </w:tcPr>
          <w:p w:rsidRPr="004336B7" w:rsidR="002D4FE4" w:rsidP="00400F4B" w:rsidRDefault="002D4FE4" w14:paraId="67C7A95F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Pr="006D2AF9" w:rsidR="002D4FE4" w:rsidTr="002D4FE4" w14:paraId="0757CA27" w14:textId="77777777">
        <w:trPr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5019BC" w:rsidR="002D4FE4" w:rsidP="00400F4B" w:rsidRDefault="002D4FE4" w14:paraId="79163FCE" w14:textId="7777777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ize</w:t>
            </w:r>
          </w:p>
        </w:tc>
        <w:tc>
          <w:tcPr>
            <w:tcW w:w="1336" w:type="dxa"/>
          </w:tcPr>
          <w:p w:rsidRPr="005019BC" w:rsidR="002D4FE4" w:rsidP="00400F4B" w:rsidRDefault="002D4FE4" w14:paraId="659ABCA4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rvice Bus</w:t>
            </w:r>
          </w:p>
        </w:tc>
        <w:tc>
          <w:tcPr>
            <w:tcW w:w="1979" w:type="dxa"/>
          </w:tcPr>
          <w:p w:rsidRPr="005019BC" w:rsidR="002D4FE4" w:rsidP="00400F4B" w:rsidRDefault="002D4FE4" w14:paraId="7C43D4B0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C50C08">
              <w:rPr>
                <w:sz w:val="20"/>
                <w:szCs w:val="20"/>
              </w:rPr>
              <w:t xml:space="preserve">Size of </w:t>
            </w:r>
            <w:proofErr w:type="gramStart"/>
            <w:r w:rsidRPr="00C50C08">
              <w:rPr>
                <w:sz w:val="20"/>
                <w:szCs w:val="20"/>
              </w:rPr>
              <w:t>an</w:t>
            </w:r>
            <w:proofErr w:type="gramEnd"/>
            <w:r w:rsidRPr="00C50C08">
              <w:rPr>
                <w:sz w:val="20"/>
                <w:szCs w:val="20"/>
              </w:rPr>
              <w:t xml:space="preserve"> Queue/Topic in Bytes</w:t>
            </w:r>
          </w:p>
        </w:tc>
        <w:tc>
          <w:tcPr>
            <w:tcW w:w="1585" w:type="dxa"/>
          </w:tcPr>
          <w:p w:rsidRPr="005019BC" w:rsidR="002D4FE4" w:rsidP="00400F4B" w:rsidRDefault="002D4FE4" w14:paraId="51436078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&gt; </w:t>
            </w:r>
            <w:r w:rsidRPr="00C50C08">
              <w:rPr>
                <w:sz w:val="20"/>
                <w:szCs w:val="20"/>
              </w:rPr>
              <w:t>805306368</w:t>
            </w:r>
            <w:r>
              <w:rPr>
                <w:sz w:val="20"/>
                <w:szCs w:val="20"/>
              </w:rPr>
              <w:t xml:space="preserve"> in 15 min</w:t>
            </w:r>
          </w:p>
        </w:tc>
        <w:tc>
          <w:tcPr>
            <w:tcW w:w="1330" w:type="dxa"/>
          </w:tcPr>
          <w:p w:rsidRPr="005019BC" w:rsidR="002D4FE4" w:rsidP="00400F4B" w:rsidRDefault="002D4FE4" w14:paraId="20D8B13D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412" w:type="dxa"/>
          </w:tcPr>
          <w:p w:rsidRPr="005019BC" w:rsidR="002D4FE4" w:rsidP="00400F4B" w:rsidRDefault="002D4FE4" w14:paraId="34143C3D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Pr="006D2AF9" w:rsidR="002D4FE4" w:rsidTr="002D4FE4" w14:paraId="2831B9BC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5019BC" w:rsidR="002D4FE4" w:rsidP="00400F4B" w:rsidRDefault="002D4FE4" w14:paraId="4DF2F36A" w14:textId="77777777">
            <w:pPr>
              <w:rPr>
                <w:sz w:val="20"/>
                <w:szCs w:val="20"/>
              </w:rPr>
            </w:pPr>
            <w:r w:rsidRPr="00C50C08">
              <w:rPr>
                <w:sz w:val="20"/>
                <w:szCs w:val="20"/>
              </w:rPr>
              <w:t>Active</w:t>
            </w:r>
            <w:r>
              <w:rPr>
                <w:sz w:val="20"/>
                <w:szCs w:val="20"/>
              </w:rPr>
              <w:t xml:space="preserve"> C</w:t>
            </w:r>
            <w:r w:rsidRPr="00C50C08">
              <w:rPr>
                <w:sz w:val="20"/>
                <w:szCs w:val="20"/>
              </w:rPr>
              <w:t>onnections</w:t>
            </w:r>
          </w:p>
        </w:tc>
        <w:tc>
          <w:tcPr>
            <w:tcW w:w="1336" w:type="dxa"/>
          </w:tcPr>
          <w:p w:rsidRPr="005019BC" w:rsidR="002D4FE4" w:rsidP="00400F4B" w:rsidRDefault="002D4FE4" w14:paraId="7C70FAA7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rvice Bus</w:t>
            </w:r>
          </w:p>
        </w:tc>
        <w:tc>
          <w:tcPr>
            <w:tcW w:w="1979" w:type="dxa"/>
          </w:tcPr>
          <w:p w:rsidRPr="005019BC" w:rsidR="002D4FE4" w:rsidP="00400F4B" w:rsidRDefault="002D4FE4" w14:paraId="154CCE02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9C6BAB">
              <w:rPr>
                <w:sz w:val="20"/>
                <w:szCs w:val="20"/>
              </w:rPr>
              <w:t xml:space="preserve">Total Active Connections for </w:t>
            </w:r>
            <w:proofErr w:type="spellStart"/>
            <w:r w:rsidRPr="009C6BAB">
              <w:rPr>
                <w:sz w:val="20"/>
                <w:szCs w:val="20"/>
              </w:rPr>
              <w:t>Microsoft.ServiceBus</w:t>
            </w:r>
            <w:proofErr w:type="spellEnd"/>
            <w:r w:rsidRPr="009C6BAB">
              <w:rPr>
                <w:sz w:val="20"/>
                <w:szCs w:val="20"/>
              </w:rPr>
              <w:t>.</w:t>
            </w:r>
          </w:p>
        </w:tc>
        <w:tc>
          <w:tcPr>
            <w:tcW w:w="1585" w:type="dxa"/>
          </w:tcPr>
          <w:p w:rsidRPr="005019BC" w:rsidR="002D4FE4" w:rsidP="00400F4B" w:rsidRDefault="002D4FE4" w14:paraId="3E87E796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lt; 5 in 15 min</w:t>
            </w:r>
          </w:p>
        </w:tc>
        <w:tc>
          <w:tcPr>
            <w:tcW w:w="1330" w:type="dxa"/>
          </w:tcPr>
          <w:p w:rsidRPr="005019BC" w:rsidR="002D4FE4" w:rsidP="00400F4B" w:rsidRDefault="002D4FE4" w14:paraId="7ECC3C8E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412" w:type="dxa"/>
          </w:tcPr>
          <w:p w:rsidRPr="005019BC" w:rsidR="002D4FE4" w:rsidP="00400F4B" w:rsidRDefault="002D4FE4" w14:paraId="7C3C1655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Pr="006D2AF9" w:rsidR="002D4FE4" w:rsidTr="002D4FE4" w14:paraId="1A3A98AB" w14:textId="77777777">
        <w:trPr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5019BC" w:rsidR="002D4FE4" w:rsidP="00400F4B" w:rsidRDefault="002D4FE4" w14:paraId="16AF28B5" w14:textId="77777777">
            <w:pPr>
              <w:rPr>
                <w:sz w:val="20"/>
                <w:szCs w:val="20"/>
              </w:rPr>
            </w:pPr>
            <w:r w:rsidRPr="008201E1">
              <w:rPr>
                <w:sz w:val="20"/>
                <w:szCs w:val="20"/>
              </w:rPr>
              <w:t>Incoming Messages</w:t>
            </w:r>
          </w:p>
        </w:tc>
        <w:tc>
          <w:tcPr>
            <w:tcW w:w="1336" w:type="dxa"/>
          </w:tcPr>
          <w:p w:rsidRPr="005019BC" w:rsidR="002D4FE4" w:rsidP="00400F4B" w:rsidRDefault="002D4FE4" w14:paraId="58B95F33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rvice Bus</w:t>
            </w:r>
          </w:p>
        </w:tc>
        <w:tc>
          <w:tcPr>
            <w:tcW w:w="1979" w:type="dxa"/>
          </w:tcPr>
          <w:p w:rsidRPr="005019BC" w:rsidR="002D4FE4" w:rsidP="00400F4B" w:rsidRDefault="002D4FE4" w14:paraId="5A861140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8201E1">
              <w:rPr>
                <w:sz w:val="20"/>
                <w:szCs w:val="20"/>
              </w:rPr>
              <w:t xml:space="preserve">Incoming Messages for </w:t>
            </w:r>
            <w:proofErr w:type="spellStart"/>
            <w:r w:rsidRPr="008201E1">
              <w:rPr>
                <w:sz w:val="20"/>
                <w:szCs w:val="20"/>
              </w:rPr>
              <w:t>Microsoft.ServiceBus</w:t>
            </w:r>
            <w:proofErr w:type="spellEnd"/>
          </w:p>
        </w:tc>
        <w:tc>
          <w:tcPr>
            <w:tcW w:w="1585" w:type="dxa"/>
          </w:tcPr>
          <w:p w:rsidRPr="005019BC" w:rsidR="002D4FE4" w:rsidP="00400F4B" w:rsidRDefault="002D4FE4" w14:paraId="6450A967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lt; 5 in 15 min</w:t>
            </w:r>
          </w:p>
        </w:tc>
        <w:tc>
          <w:tcPr>
            <w:tcW w:w="1330" w:type="dxa"/>
          </w:tcPr>
          <w:p w:rsidRPr="005019BC" w:rsidR="002D4FE4" w:rsidP="00400F4B" w:rsidRDefault="002D4FE4" w14:paraId="057FB681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412" w:type="dxa"/>
          </w:tcPr>
          <w:p w:rsidRPr="005019BC" w:rsidR="002D4FE4" w:rsidP="00400F4B" w:rsidRDefault="002D4FE4" w14:paraId="0F891D6D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Pr="006D2AF9" w:rsidR="002D4FE4" w:rsidTr="002D4FE4" w14:paraId="75BB36F0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5019BC" w:rsidR="002D4FE4" w:rsidP="00400F4B" w:rsidRDefault="002D4FE4" w14:paraId="54FFA931" w14:textId="7777777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Storage Percentage</w:t>
            </w:r>
          </w:p>
        </w:tc>
        <w:tc>
          <w:tcPr>
            <w:tcW w:w="1336" w:type="dxa"/>
          </w:tcPr>
          <w:p w:rsidRPr="005019BC" w:rsidR="002D4FE4" w:rsidP="00400F4B" w:rsidRDefault="002D4FE4" w14:paraId="6F0AAB2B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QL Databases</w:t>
            </w:r>
          </w:p>
        </w:tc>
        <w:tc>
          <w:tcPr>
            <w:tcW w:w="1979" w:type="dxa"/>
          </w:tcPr>
          <w:p w:rsidRPr="005019BC" w:rsidR="002D4FE4" w:rsidP="00400F4B" w:rsidRDefault="002D4FE4" w14:paraId="07557FD2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125A8">
              <w:rPr>
                <w:sz w:val="20"/>
                <w:szCs w:val="20"/>
              </w:rPr>
              <w:t>Data space used percent</w:t>
            </w:r>
          </w:p>
        </w:tc>
        <w:tc>
          <w:tcPr>
            <w:tcW w:w="1585" w:type="dxa"/>
          </w:tcPr>
          <w:p w:rsidRPr="005019BC" w:rsidR="002D4FE4" w:rsidP="00400F4B" w:rsidRDefault="002D4FE4" w14:paraId="76153DAE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gt; 80 in 15 min</w:t>
            </w:r>
          </w:p>
        </w:tc>
        <w:tc>
          <w:tcPr>
            <w:tcW w:w="1330" w:type="dxa"/>
          </w:tcPr>
          <w:p w:rsidRPr="005019BC" w:rsidR="002D4FE4" w:rsidP="00400F4B" w:rsidRDefault="002D4FE4" w14:paraId="27EC245D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412" w:type="dxa"/>
          </w:tcPr>
          <w:p w:rsidRPr="005019BC" w:rsidR="002D4FE4" w:rsidP="00400F4B" w:rsidRDefault="002D4FE4" w14:paraId="293BC9D8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Pr="006D2AF9" w:rsidR="002D4FE4" w:rsidTr="002D4FE4" w14:paraId="74E96E53" w14:textId="77777777">
        <w:trPr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5019BC" w:rsidR="002D4FE4" w:rsidP="00400F4B" w:rsidRDefault="002D4FE4" w14:paraId="2A377C5E" w14:textId="7777777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orage Percentage</w:t>
            </w:r>
          </w:p>
        </w:tc>
        <w:tc>
          <w:tcPr>
            <w:tcW w:w="1336" w:type="dxa"/>
          </w:tcPr>
          <w:p w:rsidRPr="005019BC" w:rsidR="002D4FE4" w:rsidP="00400F4B" w:rsidRDefault="002D4FE4" w14:paraId="2DAADA45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QL Databases</w:t>
            </w:r>
          </w:p>
        </w:tc>
        <w:tc>
          <w:tcPr>
            <w:tcW w:w="1979" w:type="dxa"/>
          </w:tcPr>
          <w:p w:rsidRPr="005019BC" w:rsidR="002D4FE4" w:rsidP="00400F4B" w:rsidRDefault="002D4FE4" w14:paraId="0E8464C8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125A8">
              <w:rPr>
                <w:sz w:val="20"/>
                <w:szCs w:val="20"/>
              </w:rPr>
              <w:t>Data space used percent</w:t>
            </w:r>
          </w:p>
        </w:tc>
        <w:tc>
          <w:tcPr>
            <w:tcW w:w="1585" w:type="dxa"/>
          </w:tcPr>
          <w:p w:rsidRPr="005019BC" w:rsidR="002D4FE4" w:rsidP="00400F4B" w:rsidRDefault="002D4FE4" w14:paraId="081B0CB9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gt; 90 in 15 min</w:t>
            </w:r>
          </w:p>
        </w:tc>
        <w:tc>
          <w:tcPr>
            <w:tcW w:w="1330" w:type="dxa"/>
          </w:tcPr>
          <w:p w:rsidRPr="005019BC" w:rsidR="002D4FE4" w:rsidP="00400F4B" w:rsidRDefault="002D4FE4" w14:paraId="10C3D44D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412" w:type="dxa"/>
          </w:tcPr>
          <w:p w:rsidRPr="005019BC" w:rsidR="002D4FE4" w:rsidP="00400F4B" w:rsidRDefault="002D4FE4" w14:paraId="43B43F33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Pr="006D2AF9" w:rsidR="002D4FE4" w:rsidTr="002D4FE4" w14:paraId="3BB7EB33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5019BC" w:rsidR="002D4FE4" w:rsidP="00400F4B" w:rsidRDefault="002D4FE4" w14:paraId="3A3A6E73" w14:textId="7777777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adlock SQL DB</w:t>
            </w:r>
          </w:p>
        </w:tc>
        <w:tc>
          <w:tcPr>
            <w:tcW w:w="1336" w:type="dxa"/>
          </w:tcPr>
          <w:p w:rsidRPr="005019BC" w:rsidR="002D4FE4" w:rsidP="00400F4B" w:rsidRDefault="002D4FE4" w14:paraId="6EABF4D6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QL Databases</w:t>
            </w:r>
          </w:p>
        </w:tc>
        <w:tc>
          <w:tcPr>
            <w:tcW w:w="1979" w:type="dxa"/>
          </w:tcPr>
          <w:p w:rsidRPr="005019BC" w:rsidR="002D4FE4" w:rsidP="00400F4B" w:rsidRDefault="002D4FE4" w14:paraId="55DCA562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adlocks</w:t>
            </w:r>
          </w:p>
        </w:tc>
        <w:tc>
          <w:tcPr>
            <w:tcW w:w="1585" w:type="dxa"/>
          </w:tcPr>
          <w:p w:rsidRPr="005019BC" w:rsidR="002D4FE4" w:rsidP="00400F4B" w:rsidRDefault="002D4FE4" w14:paraId="0CC19352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gt; 5 in 15 min</w:t>
            </w:r>
          </w:p>
        </w:tc>
        <w:tc>
          <w:tcPr>
            <w:tcW w:w="1330" w:type="dxa"/>
          </w:tcPr>
          <w:p w:rsidRPr="005019BC" w:rsidR="002D4FE4" w:rsidP="00400F4B" w:rsidRDefault="002D4FE4" w14:paraId="793D67C9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412" w:type="dxa"/>
          </w:tcPr>
          <w:p w:rsidRPr="005019BC" w:rsidR="002D4FE4" w:rsidP="00400F4B" w:rsidRDefault="002D4FE4" w14:paraId="43C3704C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Pr="006D2AF9" w:rsidR="002D4FE4" w:rsidTr="002D4FE4" w14:paraId="618F818D" w14:textId="77777777">
        <w:trPr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8A1D4D" w:rsidR="002D4FE4" w:rsidP="00400F4B" w:rsidRDefault="002D4FE4" w14:paraId="19C6EA55" w14:textId="7777777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locked by Firewall</w:t>
            </w:r>
          </w:p>
        </w:tc>
        <w:tc>
          <w:tcPr>
            <w:tcW w:w="1336" w:type="dxa"/>
          </w:tcPr>
          <w:p w:rsidRPr="008A1D4D" w:rsidR="002D4FE4" w:rsidP="00400F4B" w:rsidRDefault="002D4FE4" w14:paraId="7F187A72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QL Databases</w:t>
            </w:r>
          </w:p>
        </w:tc>
        <w:tc>
          <w:tcPr>
            <w:tcW w:w="1979" w:type="dxa"/>
          </w:tcPr>
          <w:p w:rsidRPr="008A1D4D" w:rsidR="002D4FE4" w:rsidP="00400F4B" w:rsidRDefault="002D4FE4" w14:paraId="691E50C3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locked by firewall</w:t>
            </w:r>
          </w:p>
        </w:tc>
        <w:tc>
          <w:tcPr>
            <w:tcW w:w="1585" w:type="dxa"/>
          </w:tcPr>
          <w:p w:rsidRPr="008A1D4D" w:rsidR="002D4FE4" w:rsidP="00400F4B" w:rsidRDefault="002D4FE4" w14:paraId="4B0D31AA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gt; 5 in 15 min</w:t>
            </w:r>
          </w:p>
        </w:tc>
        <w:tc>
          <w:tcPr>
            <w:tcW w:w="1330" w:type="dxa"/>
          </w:tcPr>
          <w:p w:rsidRPr="008A1D4D" w:rsidR="002D4FE4" w:rsidP="00400F4B" w:rsidRDefault="002D4FE4" w14:paraId="54372504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412" w:type="dxa"/>
          </w:tcPr>
          <w:p w:rsidRPr="004336B7" w:rsidR="002D4FE4" w:rsidP="00400F4B" w:rsidRDefault="002D4FE4" w14:paraId="6293F79F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Pr="006D2AF9" w:rsidR="002D4FE4" w:rsidTr="002D4FE4" w14:paraId="381703A5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8A1D4D" w:rsidR="002D4FE4" w:rsidP="00400F4B" w:rsidRDefault="002D4FE4" w14:paraId="5969E28D" w14:textId="7777777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nection Failed</w:t>
            </w:r>
          </w:p>
        </w:tc>
        <w:tc>
          <w:tcPr>
            <w:tcW w:w="1336" w:type="dxa"/>
          </w:tcPr>
          <w:p w:rsidRPr="008A1D4D" w:rsidR="002D4FE4" w:rsidP="00400F4B" w:rsidRDefault="002D4FE4" w14:paraId="4E251D61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QL Databases</w:t>
            </w:r>
          </w:p>
        </w:tc>
        <w:tc>
          <w:tcPr>
            <w:tcW w:w="1979" w:type="dxa"/>
          </w:tcPr>
          <w:p w:rsidRPr="008A1D4D" w:rsidR="002D4FE4" w:rsidP="00400F4B" w:rsidRDefault="002D4FE4" w14:paraId="00E4EA22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iled connections</w:t>
            </w:r>
          </w:p>
        </w:tc>
        <w:tc>
          <w:tcPr>
            <w:tcW w:w="1585" w:type="dxa"/>
          </w:tcPr>
          <w:p w:rsidRPr="008A1D4D" w:rsidR="002D4FE4" w:rsidP="00400F4B" w:rsidRDefault="002D4FE4" w14:paraId="68F6D04C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gt; 5 in 15 min</w:t>
            </w:r>
          </w:p>
        </w:tc>
        <w:tc>
          <w:tcPr>
            <w:tcW w:w="1330" w:type="dxa"/>
          </w:tcPr>
          <w:p w:rsidRPr="008A1D4D" w:rsidR="002D4FE4" w:rsidP="00400F4B" w:rsidRDefault="002D4FE4" w14:paraId="5FA1EB6B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412" w:type="dxa"/>
          </w:tcPr>
          <w:p w:rsidRPr="004336B7" w:rsidR="002D4FE4" w:rsidP="00400F4B" w:rsidRDefault="002D4FE4" w14:paraId="61D15E2E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Pr="006D2AF9" w:rsidR="002D4FE4" w:rsidTr="002D4FE4" w14:paraId="0E44A2EF" w14:textId="77777777">
        <w:trPr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5019BC" w:rsidR="002D4FE4" w:rsidP="00400F4B" w:rsidRDefault="002D4FE4" w14:paraId="65F3B139" w14:textId="7777777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orage Percentage</w:t>
            </w:r>
          </w:p>
        </w:tc>
        <w:tc>
          <w:tcPr>
            <w:tcW w:w="1336" w:type="dxa"/>
          </w:tcPr>
          <w:p w:rsidRPr="005019BC" w:rsidR="002D4FE4" w:rsidP="00400F4B" w:rsidRDefault="002D4FE4" w14:paraId="50E2C135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proofErr w:type="spellStart"/>
            <w:r w:rsidRPr="005019BC">
              <w:rPr>
                <w:sz w:val="20"/>
                <w:szCs w:val="20"/>
              </w:rPr>
              <w:t>ElasticPool</w:t>
            </w:r>
            <w:proofErr w:type="spellEnd"/>
          </w:p>
        </w:tc>
        <w:tc>
          <w:tcPr>
            <w:tcW w:w="1979" w:type="dxa"/>
          </w:tcPr>
          <w:p w:rsidRPr="005019BC" w:rsidR="002D4FE4" w:rsidP="00400F4B" w:rsidRDefault="002D4FE4" w14:paraId="261ADE81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125A8">
              <w:rPr>
                <w:sz w:val="20"/>
                <w:szCs w:val="20"/>
              </w:rPr>
              <w:t>Data space used percent</w:t>
            </w:r>
          </w:p>
        </w:tc>
        <w:tc>
          <w:tcPr>
            <w:tcW w:w="1585" w:type="dxa"/>
          </w:tcPr>
          <w:p w:rsidRPr="005019BC" w:rsidR="002D4FE4" w:rsidP="00400F4B" w:rsidRDefault="002D4FE4" w14:paraId="6FD6C2F1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gt; 80 in 15 min</w:t>
            </w:r>
          </w:p>
        </w:tc>
        <w:tc>
          <w:tcPr>
            <w:tcW w:w="1330" w:type="dxa"/>
          </w:tcPr>
          <w:p w:rsidRPr="005019BC" w:rsidR="002D4FE4" w:rsidP="00400F4B" w:rsidRDefault="002D4FE4" w14:paraId="1D018DB7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412" w:type="dxa"/>
          </w:tcPr>
          <w:p w:rsidRPr="004336B7" w:rsidR="002D4FE4" w:rsidP="00400F4B" w:rsidRDefault="002D4FE4" w14:paraId="5FA66A30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Pr="006D2AF9" w:rsidR="002D4FE4" w:rsidTr="002D4FE4" w14:paraId="7CE8E2F2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8A1D4D" w:rsidR="002D4FE4" w:rsidP="00400F4B" w:rsidRDefault="002D4FE4" w14:paraId="7A2B6916" w14:textId="7777777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orage Percentage</w:t>
            </w:r>
          </w:p>
        </w:tc>
        <w:tc>
          <w:tcPr>
            <w:tcW w:w="1336" w:type="dxa"/>
          </w:tcPr>
          <w:p w:rsidRPr="008A1D4D" w:rsidR="002D4FE4" w:rsidP="00400F4B" w:rsidRDefault="002D4FE4" w14:paraId="6E6B6F05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proofErr w:type="spellStart"/>
            <w:r w:rsidRPr="005019BC">
              <w:rPr>
                <w:sz w:val="20"/>
                <w:szCs w:val="20"/>
              </w:rPr>
              <w:t>ElasticPool</w:t>
            </w:r>
            <w:proofErr w:type="spellEnd"/>
          </w:p>
        </w:tc>
        <w:tc>
          <w:tcPr>
            <w:tcW w:w="1979" w:type="dxa"/>
          </w:tcPr>
          <w:p w:rsidRPr="008A1D4D" w:rsidR="002D4FE4" w:rsidP="00400F4B" w:rsidRDefault="002D4FE4" w14:paraId="2A8F00BD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125A8">
              <w:rPr>
                <w:sz w:val="20"/>
                <w:szCs w:val="20"/>
              </w:rPr>
              <w:t>Data space used percent</w:t>
            </w:r>
          </w:p>
        </w:tc>
        <w:tc>
          <w:tcPr>
            <w:tcW w:w="1585" w:type="dxa"/>
          </w:tcPr>
          <w:p w:rsidRPr="008A1D4D" w:rsidR="002D4FE4" w:rsidP="00400F4B" w:rsidRDefault="002D4FE4" w14:paraId="4B1C181E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&gt;</w:t>
            </w:r>
            <w:r>
              <w:rPr>
                <w:sz w:val="20"/>
                <w:szCs w:val="20"/>
              </w:rPr>
              <w:t xml:space="preserve"> 90 in 15 min</w:t>
            </w:r>
          </w:p>
        </w:tc>
        <w:tc>
          <w:tcPr>
            <w:tcW w:w="1330" w:type="dxa"/>
          </w:tcPr>
          <w:p w:rsidRPr="008A1D4D" w:rsidR="002D4FE4" w:rsidP="00400F4B" w:rsidRDefault="002D4FE4" w14:paraId="0FD61F5A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Yes</w:t>
            </w:r>
          </w:p>
        </w:tc>
        <w:tc>
          <w:tcPr>
            <w:tcW w:w="1412" w:type="dxa"/>
          </w:tcPr>
          <w:p w:rsidRPr="004336B7" w:rsidR="002D4FE4" w:rsidP="00400F4B" w:rsidRDefault="002D4FE4" w14:paraId="247D7B1E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Pr="006D2AF9" w:rsidR="002D4FE4" w:rsidTr="002D4FE4" w14:paraId="7746BC92" w14:textId="77777777">
        <w:trPr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5019BC" w:rsidR="002D4FE4" w:rsidP="00400F4B" w:rsidRDefault="002D4FE4" w14:paraId="0D574ED6" w14:textId="7777777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PU percent</w:t>
            </w:r>
          </w:p>
        </w:tc>
        <w:tc>
          <w:tcPr>
            <w:tcW w:w="1336" w:type="dxa"/>
          </w:tcPr>
          <w:p w:rsidRPr="005019BC" w:rsidR="002D4FE4" w:rsidP="00400F4B" w:rsidRDefault="002D4FE4" w14:paraId="69781107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proofErr w:type="spellStart"/>
            <w:r w:rsidRPr="005019BC">
              <w:rPr>
                <w:sz w:val="20"/>
                <w:szCs w:val="20"/>
              </w:rPr>
              <w:t>ElasticPool</w:t>
            </w:r>
            <w:proofErr w:type="spellEnd"/>
          </w:p>
        </w:tc>
        <w:tc>
          <w:tcPr>
            <w:tcW w:w="1979" w:type="dxa"/>
          </w:tcPr>
          <w:p w:rsidRPr="005019BC" w:rsidR="002D4FE4" w:rsidP="00400F4B" w:rsidRDefault="002D4FE4" w14:paraId="3E32169B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PU percentage</w:t>
            </w:r>
          </w:p>
        </w:tc>
        <w:tc>
          <w:tcPr>
            <w:tcW w:w="1585" w:type="dxa"/>
          </w:tcPr>
          <w:p w:rsidRPr="005019BC" w:rsidR="002D4FE4" w:rsidP="00400F4B" w:rsidRDefault="002D4FE4" w14:paraId="229A02B7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gt; 80 in 15 min</w:t>
            </w:r>
          </w:p>
        </w:tc>
        <w:tc>
          <w:tcPr>
            <w:tcW w:w="1330" w:type="dxa"/>
          </w:tcPr>
          <w:p w:rsidRPr="005019BC" w:rsidR="002D4FE4" w:rsidP="00400F4B" w:rsidRDefault="002D4FE4" w14:paraId="0966E81F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412" w:type="dxa"/>
          </w:tcPr>
          <w:p w:rsidRPr="004336B7" w:rsidR="002D4FE4" w:rsidP="00400F4B" w:rsidRDefault="002D4FE4" w14:paraId="4BE3A53C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Pr="006D2AF9" w:rsidR="002D4FE4" w:rsidTr="002D4FE4" w14:paraId="07DB4250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5019BC" w:rsidR="002D4FE4" w:rsidP="00400F4B" w:rsidRDefault="002D4FE4" w14:paraId="6FBD1BB5" w14:textId="7777777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vailability</w:t>
            </w:r>
          </w:p>
        </w:tc>
        <w:tc>
          <w:tcPr>
            <w:tcW w:w="1336" w:type="dxa"/>
          </w:tcPr>
          <w:p w:rsidRPr="005019BC" w:rsidR="002D4FE4" w:rsidP="00400F4B" w:rsidRDefault="002D4FE4" w14:paraId="44DCD388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zure Storage</w:t>
            </w:r>
          </w:p>
        </w:tc>
        <w:tc>
          <w:tcPr>
            <w:tcW w:w="1979" w:type="dxa"/>
          </w:tcPr>
          <w:p w:rsidRPr="005019BC" w:rsidR="002D4FE4" w:rsidP="00400F4B" w:rsidRDefault="002D4FE4" w14:paraId="66ABEE15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125A8">
              <w:rPr>
                <w:sz w:val="20"/>
                <w:szCs w:val="20"/>
              </w:rPr>
              <w:t>The percentage of availability for the storage service</w:t>
            </w:r>
          </w:p>
        </w:tc>
        <w:tc>
          <w:tcPr>
            <w:tcW w:w="1585" w:type="dxa"/>
          </w:tcPr>
          <w:p w:rsidRPr="00A4189B" w:rsidR="002D4FE4" w:rsidP="00400F4B" w:rsidRDefault="002D4FE4" w14:paraId="6CD9881F" w14:textId="77777777">
            <w:pPr>
              <w:spacing w:after="200"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&lt; </w:t>
            </w:r>
            <w:r w:rsidRPr="00A4189B">
              <w:rPr>
                <w:sz w:val="20"/>
                <w:szCs w:val="20"/>
              </w:rPr>
              <w:t>100</w:t>
            </w:r>
          </w:p>
          <w:p w:rsidRPr="005019BC" w:rsidR="002D4FE4" w:rsidP="00400F4B" w:rsidRDefault="002D4FE4" w14:paraId="70480E10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 xml:space="preserve">in </w:t>
            </w:r>
            <w:r>
              <w:rPr>
                <w:sz w:val="20"/>
                <w:szCs w:val="20"/>
              </w:rPr>
              <w:t>15</w:t>
            </w:r>
            <w:r w:rsidRPr="005019BC">
              <w:rPr>
                <w:sz w:val="20"/>
                <w:szCs w:val="20"/>
              </w:rPr>
              <w:t>-min</w:t>
            </w:r>
          </w:p>
        </w:tc>
        <w:tc>
          <w:tcPr>
            <w:tcW w:w="1330" w:type="dxa"/>
          </w:tcPr>
          <w:p w:rsidRPr="005019BC" w:rsidR="002D4FE4" w:rsidP="00400F4B" w:rsidRDefault="002D4FE4" w14:paraId="17505EF2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019BC">
              <w:rPr>
                <w:sz w:val="20"/>
                <w:szCs w:val="20"/>
              </w:rPr>
              <w:t>Yes</w:t>
            </w:r>
          </w:p>
        </w:tc>
        <w:tc>
          <w:tcPr>
            <w:tcW w:w="1412" w:type="dxa"/>
          </w:tcPr>
          <w:p w:rsidRPr="004336B7" w:rsidR="002D4FE4" w:rsidP="00400F4B" w:rsidRDefault="002D4FE4" w14:paraId="01572962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Pr="006D2AF9" w:rsidR="002D4FE4" w:rsidTr="002D4FE4" w14:paraId="7807753A" w14:textId="77777777">
        <w:trPr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5019BC" w:rsidR="002D4FE4" w:rsidP="00400F4B" w:rsidRDefault="002D4FE4" w14:paraId="018BA2E7" w14:textId="7777777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</w:t>
            </w:r>
            <w:r w:rsidRPr="004125A8">
              <w:rPr>
                <w:sz w:val="20"/>
                <w:szCs w:val="20"/>
              </w:rPr>
              <w:t>ercent</w:t>
            </w:r>
            <w:r>
              <w:rPr>
                <w:sz w:val="20"/>
                <w:szCs w:val="20"/>
              </w:rPr>
              <w:t xml:space="preserve"> P</w:t>
            </w:r>
            <w:r w:rsidRPr="004125A8">
              <w:rPr>
                <w:sz w:val="20"/>
                <w:szCs w:val="20"/>
              </w:rPr>
              <w:t>rocessor</w:t>
            </w:r>
            <w:r>
              <w:rPr>
                <w:sz w:val="20"/>
                <w:szCs w:val="20"/>
              </w:rPr>
              <w:t xml:space="preserve"> T</w:t>
            </w:r>
            <w:r w:rsidRPr="004125A8">
              <w:rPr>
                <w:sz w:val="20"/>
                <w:szCs w:val="20"/>
              </w:rPr>
              <w:t>ime</w:t>
            </w:r>
          </w:p>
        </w:tc>
        <w:tc>
          <w:tcPr>
            <w:tcW w:w="1336" w:type="dxa"/>
          </w:tcPr>
          <w:p w:rsidRPr="005019BC" w:rsidR="002D4FE4" w:rsidP="00400F4B" w:rsidRDefault="002D4FE4" w14:paraId="64F51A7F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dis Cache</w:t>
            </w:r>
          </w:p>
        </w:tc>
        <w:tc>
          <w:tcPr>
            <w:tcW w:w="1979" w:type="dxa"/>
          </w:tcPr>
          <w:p w:rsidRPr="005019BC" w:rsidR="002D4FE4" w:rsidP="00400F4B" w:rsidRDefault="002D4FE4" w14:paraId="2A066087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585" w:type="dxa"/>
          </w:tcPr>
          <w:p w:rsidRPr="005019BC" w:rsidR="002D4FE4" w:rsidP="00400F4B" w:rsidRDefault="002D4FE4" w14:paraId="51B1F555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gt; 80 in 15 min</w:t>
            </w:r>
          </w:p>
        </w:tc>
        <w:tc>
          <w:tcPr>
            <w:tcW w:w="1330" w:type="dxa"/>
          </w:tcPr>
          <w:p w:rsidRPr="005019BC" w:rsidR="002D4FE4" w:rsidP="00400F4B" w:rsidRDefault="002D4FE4" w14:paraId="331D9300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412" w:type="dxa"/>
          </w:tcPr>
          <w:p w:rsidRPr="004336B7" w:rsidR="002D4FE4" w:rsidP="00400F4B" w:rsidRDefault="002D4FE4" w14:paraId="109D27AB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Pr="006D2AF9" w:rsidR="002D4FE4" w:rsidTr="002D4FE4" w14:paraId="6024045D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5019BC" w:rsidR="002D4FE4" w:rsidP="00400F4B" w:rsidRDefault="002D4FE4" w14:paraId="5129356B" w14:textId="77777777">
            <w:pPr>
              <w:rPr>
                <w:sz w:val="20"/>
                <w:szCs w:val="20"/>
              </w:rPr>
            </w:pPr>
            <w:r w:rsidRPr="004125A8">
              <w:rPr>
                <w:sz w:val="20"/>
                <w:szCs w:val="20"/>
              </w:rPr>
              <w:t>Used</w:t>
            </w:r>
            <w:r>
              <w:rPr>
                <w:sz w:val="20"/>
                <w:szCs w:val="20"/>
              </w:rPr>
              <w:t xml:space="preserve"> M</w:t>
            </w:r>
            <w:r w:rsidRPr="004125A8">
              <w:rPr>
                <w:sz w:val="20"/>
                <w:szCs w:val="20"/>
              </w:rPr>
              <w:t>emory</w:t>
            </w:r>
            <w:r>
              <w:rPr>
                <w:sz w:val="20"/>
                <w:szCs w:val="20"/>
              </w:rPr>
              <w:t xml:space="preserve"> P</w:t>
            </w:r>
            <w:r w:rsidRPr="004125A8">
              <w:rPr>
                <w:sz w:val="20"/>
                <w:szCs w:val="20"/>
              </w:rPr>
              <w:t>ercentage</w:t>
            </w:r>
          </w:p>
        </w:tc>
        <w:tc>
          <w:tcPr>
            <w:tcW w:w="1336" w:type="dxa"/>
          </w:tcPr>
          <w:p w:rsidRPr="005019BC" w:rsidR="002D4FE4" w:rsidP="00400F4B" w:rsidRDefault="002D4FE4" w14:paraId="34F333BF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dis Cache</w:t>
            </w:r>
          </w:p>
        </w:tc>
        <w:tc>
          <w:tcPr>
            <w:tcW w:w="1979" w:type="dxa"/>
          </w:tcPr>
          <w:p w:rsidRPr="005019BC" w:rsidR="002D4FE4" w:rsidP="00400F4B" w:rsidRDefault="002D4FE4" w14:paraId="7114F31C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585" w:type="dxa"/>
          </w:tcPr>
          <w:p w:rsidRPr="005019BC" w:rsidR="002D4FE4" w:rsidP="00400F4B" w:rsidRDefault="002D4FE4" w14:paraId="4BBF7960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gt; 80 in 15 min</w:t>
            </w:r>
          </w:p>
        </w:tc>
        <w:tc>
          <w:tcPr>
            <w:tcW w:w="1330" w:type="dxa"/>
          </w:tcPr>
          <w:p w:rsidRPr="005019BC" w:rsidR="002D4FE4" w:rsidP="00400F4B" w:rsidRDefault="002D4FE4" w14:paraId="0BA029A0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412" w:type="dxa"/>
          </w:tcPr>
          <w:p w:rsidRPr="004336B7" w:rsidR="002D4FE4" w:rsidP="00400F4B" w:rsidRDefault="002D4FE4" w14:paraId="1A69991F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Pr="006D2AF9" w:rsidR="002D4FE4" w:rsidTr="002D4FE4" w14:paraId="47E01CBD" w14:textId="77777777">
        <w:trPr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9" w:type="dxa"/>
          </w:tcPr>
          <w:p w:rsidRPr="005019BC" w:rsidR="002D4FE4" w:rsidP="00400F4B" w:rsidRDefault="002D4FE4" w14:paraId="60C85646" w14:textId="7777777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  <w:r w:rsidRPr="004125A8">
              <w:rPr>
                <w:sz w:val="20"/>
                <w:szCs w:val="20"/>
              </w:rPr>
              <w:t>ache</w:t>
            </w:r>
            <w:r>
              <w:rPr>
                <w:sz w:val="20"/>
                <w:szCs w:val="20"/>
              </w:rPr>
              <w:t xml:space="preserve"> M</w:t>
            </w:r>
            <w:r w:rsidRPr="004125A8">
              <w:rPr>
                <w:sz w:val="20"/>
                <w:szCs w:val="20"/>
              </w:rPr>
              <w:t>iss</w:t>
            </w:r>
            <w:r>
              <w:rPr>
                <w:sz w:val="20"/>
                <w:szCs w:val="20"/>
              </w:rPr>
              <w:t xml:space="preserve"> R</w:t>
            </w:r>
            <w:r w:rsidRPr="004125A8">
              <w:rPr>
                <w:sz w:val="20"/>
                <w:szCs w:val="20"/>
              </w:rPr>
              <w:t>ate</w:t>
            </w:r>
          </w:p>
        </w:tc>
        <w:tc>
          <w:tcPr>
            <w:tcW w:w="1336" w:type="dxa"/>
          </w:tcPr>
          <w:p w:rsidRPr="005019BC" w:rsidR="002D4FE4" w:rsidP="00400F4B" w:rsidRDefault="002D4FE4" w14:paraId="00A2AA41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dis Cache</w:t>
            </w:r>
          </w:p>
        </w:tc>
        <w:tc>
          <w:tcPr>
            <w:tcW w:w="1979" w:type="dxa"/>
          </w:tcPr>
          <w:p w:rsidRPr="005019BC" w:rsidR="002D4FE4" w:rsidP="00400F4B" w:rsidRDefault="002D4FE4" w14:paraId="7B6A2586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585" w:type="dxa"/>
          </w:tcPr>
          <w:p w:rsidRPr="005019BC" w:rsidR="002D4FE4" w:rsidP="00400F4B" w:rsidRDefault="002D4FE4" w14:paraId="322E8270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gt; 20 in 15 min</w:t>
            </w:r>
          </w:p>
        </w:tc>
        <w:tc>
          <w:tcPr>
            <w:tcW w:w="1330" w:type="dxa"/>
          </w:tcPr>
          <w:p w:rsidRPr="005019BC" w:rsidR="002D4FE4" w:rsidP="00400F4B" w:rsidRDefault="002D4FE4" w14:paraId="3D4ED256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412" w:type="dxa"/>
          </w:tcPr>
          <w:p w:rsidRPr="004336B7" w:rsidR="002D4FE4" w:rsidP="00400F4B" w:rsidRDefault="002D4FE4" w14:paraId="13E80A4E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2D4FE4" w:rsidP="00B81D43" w:rsidRDefault="002D4FE4" w14:paraId="2F8C65BF" w14:textId="77777777">
      <w:pPr>
        <w:pStyle w:val="Heading3"/>
      </w:pPr>
    </w:p>
    <w:p w:rsidR="00B81D43" w:rsidP="00B81D43" w:rsidRDefault="00B81D43" w14:paraId="1FD49696" w14:textId="39348984">
      <w:pPr>
        <w:pStyle w:val="Heading3"/>
      </w:pPr>
      <w:bookmarkStart w:name="_Toc82714898" w:id="26"/>
      <w:r>
        <w:t>Emails for Alerts Notifications</w:t>
      </w:r>
      <w:bookmarkEnd w:id="26"/>
    </w:p>
    <w:p w:rsidR="00B81D43" w:rsidP="00B81D43" w:rsidRDefault="00B81D43" w14:paraId="1FD49697" w14:textId="77777777">
      <w:r>
        <w:t>Below e-mail groups have been set up for Alerts notifications.  Please ensure your emails have been added to below e-mail groups:</w:t>
      </w:r>
    </w:p>
    <w:tbl>
      <w:tblPr>
        <w:tblStyle w:val="ListTable3"/>
        <w:tblW w:w="9355" w:type="dxa"/>
        <w:tblLook w:val="04A0" w:firstRow="1" w:lastRow="0" w:firstColumn="1" w:lastColumn="0" w:noHBand="0" w:noVBand="1"/>
      </w:tblPr>
      <w:tblGrid>
        <w:gridCol w:w="7059"/>
        <w:gridCol w:w="1984"/>
        <w:gridCol w:w="312"/>
      </w:tblGrid>
      <w:tr w:rsidR="00B81D43" w:rsidTr="008A1D4D" w14:paraId="1FD4969B" w14:textId="777777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3889" w:type="dxa"/>
          </w:tcPr>
          <w:p w:rsidR="00B81D43" w:rsidP="00B81D43" w:rsidRDefault="00B81D43" w14:paraId="1FD49698" w14:textId="77777777">
            <w:r>
              <w:t>E-Mail Group Address</w:t>
            </w:r>
          </w:p>
        </w:tc>
        <w:tc>
          <w:tcPr>
            <w:tcW w:w="0" w:type="dxa"/>
          </w:tcPr>
          <w:p w:rsidR="00B81D43" w:rsidP="00B81D43" w:rsidRDefault="00B81D43" w14:paraId="1FD49699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urpose</w:t>
            </w:r>
          </w:p>
        </w:tc>
        <w:tc>
          <w:tcPr>
            <w:tcW w:w="0" w:type="dxa"/>
          </w:tcPr>
          <w:p w:rsidR="00B81D43" w:rsidP="00B81D43" w:rsidRDefault="00B81D43" w14:paraId="1FD4969A" w14:textId="777777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81D43" w:rsidTr="008A1D4D" w14:paraId="1FD4969F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89" w:type="dxa"/>
          </w:tcPr>
          <w:p w:rsidR="00B81D43" w:rsidP="00B81D43" w:rsidRDefault="004641DF" w14:paraId="1FD4969C" w14:textId="77777777">
            <w:hyperlink w:history="1" r:id="rId52">
              <w:r w:rsidRPr="009D134C" w:rsidR="00B81D43">
                <w:rPr>
                  <w:rStyle w:val="Hyperlink"/>
                </w:rPr>
                <w:t>EMSOnlineAlerts@deloitte.com</w:t>
              </w:r>
            </w:hyperlink>
          </w:p>
        </w:tc>
        <w:tc>
          <w:tcPr>
            <w:tcW w:w="0" w:type="dxa"/>
          </w:tcPr>
          <w:p w:rsidR="00B81D43" w:rsidP="00B81D43" w:rsidRDefault="00B81D43" w14:paraId="1FD4969D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-threat monitoring alerts</w:t>
            </w:r>
          </w:p>
        </w:tc>
        <w:tc>
          <w:tcPr>
            <w:tcW w:w="0" w:type="dxa"/>
          </w:tcPr>
          <w:p w:rsidR="00B81D43" w:rsidP="00B81D43" w:rsidRDefault="00B81D43" w14:paraId="1FD4969E" w14:textId="777777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81D43" w:rsidTr="008A1D4D" w14:paraId="1FD496A3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89" w:type="dxa"/>
          </w:tcPr>
          <w:p w:rsidR="00B81D43" w:rsidP="00B81D43" w:rsidRDefault="004641DF" w14:paraId="1FD496A0" w14:textId="77777777">
            <w:hyperlink w:history="1" r:id="rId53">
              <w:r w:rsidRPr="009D134C" w:rsidR="00B81D43">
                <w:rPr>
                  <w:rStyle w:val="Hyperlink"/>
                </w:rPr>
                <w:t>EMSOnlineSecurityAlerts@deloitte.com</w:t>
              </w:r>
            </w:hyperlink>
          </w:p>
        </w:tc>
        <w:tc>
          <w:tcPr>
            <w:tcW w:w="0" w:type="dxa"/>
          </w:tcPr>
          <w:p w:rsidR="00B81D43" w:rsidP="00B81D43" w:rsidRDefault="00B81D43" w14:paraId="1FD496A1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reat monitoring alerts</w:t>
            </w:r>
          </w:p>
        </w:tc>
        <w:tc>
          <w:tcPr>
            <w:tcW w:w="0" w:type="dxa"/>
          </w:tcPr>
          <w:p w:rsidR="00B81D43" w:rsidP="00B81D43" w:rsidRDefault="00B81D43" w14:paraId="1FD496A2" w14:textId="777777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097A7F" w:rsidP="00B81D43" w:rsidRDefault="00097A7F" w14:paraId="1FD496A4" w14:textId="77777777">
      <w:pPr>
        <w:pStyle w:val="Heading2"/>
      </w:pPr>
    </w:p>
    <w:sectPr w:rsidR="00097A7F" w:rsidSect="005019BC">
      <w:pgSz w:w="12240" w:h="15840" w:orient="portrait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14="http://schemas.microsoft.com/office/word/2010/wordml" xmlns:w="http://schemas.openxmlformats.org/wordprocessingml/2006/main">
  <w:comment w:initials="PJ" w:author="Patel, Jignesh" w:date="2021-10-20T18:13:32" w:id="1436220492">
    <w:p w:rsidR="22690578" w:rsidRDefault="22690578" w14:paraId="67140751" w14:textId="7C8FC103">
      <w:pPr>
        <w:pStyle w:val="CommentText"/>
      </w:pPr>
      <w:r w:rsidR="22690578">
        <w:rPr/>
        <w:t>Need to update version info?</w:t>
      </w:r>
      <w:r>
        <w:rPr>
          <w:rStyle w:val="CommentReference"/>
        </w:rPr>
        <w:annotationRef/>
      </w:r>
    </w:p>
  </w:comment>
  <w:comment w:initials="PJ" w:author="Patel, Jignesh" w:date="2021-10-20T18:17:23" w:id="1459205164">
    <w:p w:rsidR="22690578" w:rsidRDefault="22690578" w14:paraId="0FA748ED" w14:textId="3CC11A39">
      <w:pPr>
        <w:pStyle w:val="CommentText"/>
      </w:pPr>
      <w:r w:rsidR="22690578">
        <w:rPr/>
        <w:t xml:space="preserve">"All 3 Regions" Have the actual region values listed somewhere? </w:t>
      </w:r>
      <w:r>
        <w:rPr>
          <w:rStyle w:val="CommentReference"/>
        </w:rPr>
        <w:annotationRef/>
      </w:r>
    </w:p>
  </w:comment>
</w:comments>
</file>

<file path=word/commentsExtended.xml><?xml version="1.0" encoding="utf-8"?>
<w15:commentsEx xmlns:mc="http://schemas.openxmlformats.org/markup-compatibility/2006" xmlns:w15="http://schemas.microsoft.com/office/word/2012/wordml" mc:Ignorable="w15">
  <w15:commentEx w15:done="0" w15:paraId="67140751"/>
  <w15:commentEx w15:done="0" w15:paraId="0FA748ED"/>
</w15:commentsEx>
</file>

<file path=word/commentsExtensible.xml><?xml version="1.0" encoding="utf-8"?>
<w16cex:commentsExtensible xmlns:w16="http://schemas.microsoft.com/office/word/2018/wordml" xmlns:w16cex="http://schemas.microsoft.com/office/word/2018/wordml/cex" xmlns:mc="http://schemas.openxmlformats.org/markup-compatibility/2006" mc:Ignorable="w16 w16cex">
  <w16cex:commentExtensible w16cex:durableId="1A06383D" w16cex:dateUtc="2021-10-20T22:13:32.792Z"/>
  <w16cex:commentExtensible w16cex:durableId="2FDDCF3E" w16cex:dateUtc="2021-10-20T22:17:23.085Z"/>
</w16cex:commentsExtensible>
</file>

<file path=word/commentsIds.xml><?xml version="1.0" encoding="utf-8"?>
<w16cid:commentsIds xmlns:mc="http://schemas.openxmlformats.org/markup-compatibility/2006" xmlns:w16cid="http://schemas.microsoft.com/office/word/2016/wordml/cid" mc:Ignorable="w16cid">
  <w16cid:commentId w16cid:paraId="67140751" w16cid:durableId="1A06383D"/>
  <w16cid:commentId w16cid:paraId="0FA748ED" w16cid:durableId="2FDDCF3E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4641DF" w:rsidP="004A159C" w:rsidRDefault="004641DF" w14:paraId="0120A24C" w14:textId="77777777">
      <w:pPr>
        <w:spacing w:after="0" w:line="240" w:lineRule="auto"/>
      </w:pPr>
      <w:r>
        <w:separator/>
      </w:r>
    </w:p>
  </w:endnote>
  <w:endnote w:type="continuationSeparator" w:id="0">
    <w:p w:rsidR="004641DF" w:rsidP="004A159C" w:rsidRDefault="004641DF" w14:paraId="5B7FACAD" w14:textId="77777777">
      <w:pPr>
        <w:spacing w:after="0" w:line="240" w:lineRule="auto"/>
      </w:pPr>
      <w:r>
        <w:continuationSeparator/>
      </w:r>
    </w:p>
  </w:endnote>
  <w:endnote w:type="continuationNotice" w:id="1">
    <w:p w:rsidR="004641DF" w:rsidRDefault="004641DF" w14:paraId="29F487EB" w14:textId="77777777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4641DF" w:rsidP="004A159C" w:rsidRDefault="004641DF" w14:paraId="4ABA4598" w14:textId="77777777">
      <w:pPr>
        <w:spacing w:after="0" w:line="240" w:lineRule="auto"/>
      </w:pPr>
      <w:r>
        <w:separator/>
      </w:r>
    </w:p>
  </w:footnote>
  <w:footnote w:type="continuationSeparator" w:id="0">
    <w:p w:rsidR="004641DF" w:rsidP="004A159C" w:rsidRDefault="004641DF" w14:paraId="6ADBB4DB" w14:textId="77777777">
      <w:pPr>
        <w:spacing w:after="0" w:line="240" w:lineRule="auto"/>
      </w:pPr>
      <w:r>
        <w:continuationSeparator/>
      </w:r>
    </w:p>
  </w:footnote>
  <w:footnote w:type="continuationNotice" w:id="1">
    <w:p w:rsidR="004641DF" w:rsidRDefault="004641DF" w14:paraId="2A9315B2" w14:textId="77777777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B64F0E"/>
    <w:multiLevelType w:val="hybridMultilevel"/>
    <w:tmpl w:val="4642BC1C"/>
    <w:lvl w:ilvl="0" w:tplc="3A74E114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hint="default" w:ascii="Wingdings" w:hAnsi="Wingdings"/>
      </w:rPr>
    </w:lvl>
  </w:abstractNum>
  <w:abstractNum w:abstractNumId="1" w15:restartNumberingAfterBreak="0">
    <w:nsid w:val="05F40E6B"/>
    <w:multiLevelType w:val="hybridMultilevel"/>
    <w:tmpl w:val="99A28A78"/>
    <w:lvl w:ilvl="0" w:tplc="8E2E0E4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hint="default" w:ascii="Arial" w:hAnsi="Arial"/>
      </w:rPr>
    </w:lvl>
    <w:lvl w:ilvl="1" w:tplc="5FD8662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hint="default" w:ascii="Arial" w:hAnsi="Arial"/>
      </w:rPr>
    </w:lvl>
    <w:lvl w:ilvl="2" w:tplc="C4AA58E8">
      <w:start w:val="126"/>
      <w:numFmt w:val="bullet"/>
      <w:lvlText w:val="−"/>
      <w:lvlJc w:val="left"/>
      <w:pPr>
        <w:tabs>
          <w:tab w:val="num" w:pos="2160"/>
        </w:tabs>
        <w:ind w:left="2160" w:hanging="360"/>
      </w:pPr>
      <w:rPr>
        <w:rFonts w:hint="default" w:ascii="Arial" w:hAnsi="Arial"/>
      </w:rPr>
    </w:lvl>
    <w:lvl w:ilvl="3" w:tplc="53543C2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hint="default" w:ascii="Arial" w:hAnsi="Arial"/>
      </w:rPr>
    </w:lvl>
    <w:lvl w:ilvl="4" w:tplc="FC32C4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hint="default" w:ascii="Arial" w:hAnsi="Arial"/>
      </w:rPr>
    </w:lvl>
    <w:lvl w:ilvl="5" w:tplc="13588FE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hint="default" w:ascii="Arial" w:hAnsi="Arial"/>
      </w:rPr>
    </w:lvl>
    <w:lvl w:ilvl="6" w:tplc="C9C059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hint="default" w:ascii="Arial" w:hAnsi="Arial"/>
      </w:rPr>
    </w:lvl>
    <w:lvl w:ilvl="7" w:tplc="EF647DB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hint="default" w:ascii="Arial" w:hAnsi="Arial"/>
      </w:rPr>
    </w:lvl>
    <w:lvl w:ilvl="8" w:tplc="B678B8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hint="default" w:ascii="Arial" w:hAnsi="Arial"/>
      </w:rPr>
    </w:lvl>
  </w:abstractNum>
  <w:abstractNum w:abstractNumId="2" w15:restartNumberingAfterBreak="0">
    <w:nsid w:val="0982677B"/>
    <w:multiLevelType w:val="hybridMultilevel"/>
    <w:tmpl w:val="452895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963BDE"/>
    <w:multiLevelType w:val="hybridMultilevel"/>
    <w:tmpl w:val="F2C65E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993658C8">
      <w:numFmt w:val="bullet"/>
      <w:lvlText w:val=""/>
      <w:lvlJc w:val="left"/>
      <w:pPr>
        <w:ind w:left="2340" w:hanging="360"/>
      </w:pPr>
      <w:rPr>
        <w:rFonts w:hint="default" w:ascii="Wingdings" w:hAnsi="Wingdings" w:eastAsiaTheme="minorEastAsia" w:cstheme="minorBidi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814687"/>
    <w:multiLevelType w:val="hybridMultilevel"/>
    <w:tmpl w:val="D7300434"/>
    <w:lvl w:ilvl="0" w:tplc="82E64DBE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hint="default" w:ascii="Arial" w:hAnsi="Arial"/>
      </w:rPr>
    </w:lvl>
    <w:lvl w:ilvl="1" w:tplc="D1E84BA6" w:tentative="1">
      <w:start w:val="1"/>
      <w:numFmt w:val="bullet"/>
      <w:lvlText w:val="−"/>
      <w:lvlJc w:val="left"/>
      <w:pPr>
        <w:tabs>
          <w:tab w:val="num" w:pos="1440"/>
        </w:tabs>
        <w:ind w:left="1440" w:hanging="360"/>
      </w:pPr>
      <w:rPr>
        <w:rFonts w:hint="default" w:ascii="Arial" w:hAnsi="Arial"/>
      </w:rPr>
    </w:lvl>
    <w:lvl w:ilvl="2" w:tplc="8426332A">
      <w:start w:val="1"/>
      <w:numFmt w:val="bullet"/>
      <w:lvlText w:val="−"/>
      <w:lvlJc w:val="left"/>
      <w:pPr>
        <w:tabs>
          <w:tab w:val="num" w:pos="2160"/>
        </w:tabs>
        <w:ind w:left="2160" w:hanging="360"/>
      </w:pPr>
      <w:rPr>
        <w:rFonts w:hint="default" w:ascii="Arial" w:hAnsi="Arial"/>
      </w:rPr>
    </w:lvl>
    <w:lvl w:ilvl="3" w:tplc="39D62B80">
      <w:start w:val="126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hint="default" w:ascii="Arial" w:hAnsi="Arial"/>
      </w:rPr>
    </w:lvl>
    <w:lvl w:ilvl="4" w:tplc="13B66B62" w:tentative="1">
      <w:start w:val="1"/>
      <w:numFmt w:val="bullet"/>
      <w:lvlText w:val="−"/>
      <w:lvlJc w:val="left"/>
      <w:pPr>
        <w:tabs>
          <w:tab w:val="num" w:pos="3600"/>
        </w:tabs>
        <w:ind w:left="3600" w:hanging="360"/>
      </w:pPr>
      <w:rPr>
        <w:rFonts w:hint="default" w:ascii="Arial" w:hAnsi="Arial"/>
      </w:rPr>
    </w:lvl>
    <w:lvl w:ilvl="5" w:tplc="EF089B8E" w:tentative="1">
      <w:start w:val="1"/>
      <w:numFmt w:val="bullet"/>
      <w:lvlText w:val="−"/>
      <w:lvlJc w:val="left"/>
      <w:pPr>
        <w:tabs>
          <w:tab w:val="num" w:pos="4320"/>
        </w:tabs>
        <w:ind w:left="4320" w:hanging="360"/>
      </w:pPr>
      <w:rPr>
        <w:rFonts w:hint="default" w:ascii="Arial" w:hAnsi="Arial"/>
      </w:rPr>
    </w:lvl>
    <w:lvl w:ilvl="6" w:tplc="116A50AE" w:tentative="1">
      <w:start w:val="1"/>
      <w:numFmt w:val="bullet"/>
      <w:lvlText w:val="−"/>
      <w:lvlJc w:val="left"/>
      <w:pPr>
        <w:tabs>
          <w:tab w:val="num" w:pos="5040"/>
        </w:tabs>
        <w:ind w:left="5040" w:hanging="360"/>
      </w:pPr>
      <w:rPr>
        <w:rFonts w:hint="default" w:ascii="Arial" w:hAnsi="Arial"/>
      </w:rPr>
    </w:lvl>
    <w:lvl w:ilvl="7" w:tplc="BBBC8DE0" w:tentative="1">
      <w:start w:val="1"/>
      <w:numFmt w:val="bullet"/>
      <w:lvlText w:val="−"/>
      <w:lvlJc w:val="left"/>
      <w:pPr>
        <w:tabs>
          <w:tab w:val="num" w:pos="5760"/>
        </w:tabs>
        <w:ind w:left="5760" w:hanging="360"/>
      </w:pPr>
      <w:rPr>
        <w:rFonts w:hint="default" w:ascii="Arial" w:hAnsi="Arial"/>
      </w:rPr>
    </w:lvl>
    <w:lvl w:ilvl="8" w:tplc="6CE63F82" w:tentative="1">
      <w:start w:val="1"/>
      <w:numFmt w:val="bullet"/>
      <w:lvlText w:val="−"/>
      <w:lvlJc w:val="left"/>
      <w:pPr>
        <w:tabs>
          <w:tab w:val="num" w:pos="6480"/>
        </w:tabs>
        <w:ind w:left="6480" w:hanging="360"/>
      </w:pPr>
      <w:rPr>
        <w:rFonts w:hint="default" w:ascii="Arial" w:hAnsi="Arial"/>
      </w:rPr>
    </w:lvl>
  </w:abstractNum>
  <w:abstractNum w:abstractNumId="5" w15:restartNumberingAfterBreak="0">
    <w:nsid w:val="1196696E"/>
    <w:multiLevelType w:val="hybridMultilevel"/>
    <w:tmpl w:val="EC02A608"/>
    <w:lvl w:ilvl="0" w:tplc="E5964896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F24394"/>
    <w:multiLevelType w:val="hybridMultilevel"/>
    <w:tmpl w:val="7BF4BC6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7" w15:restartNumberingAfterBreak="0">
    <w:nsid w:val="150D3A05"/>
    <w:multiLevelType w:val="hybridMultilevel"/>
    <w:tmpl w:val="34423C4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8" w15:restartNumberingAfterBreak="0">
    <w:nsid w:val="182160D5"/>
    <w:multiLevelType w:val="hybridMultilevel"/>
    <w:tmpl w:val="430CA5F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9" w15:restartNumberingAfterBreak="0">
    <w:nsid w:val="1AAE2E06"/>
    <w:multiLevelType w:val="hybridMultilevel"/>
    <w:tmpl w:val="AD58A9D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0" w15:restartNumberingAfterBreak="0">
    <w:nsid w:val="27481D32"/>
    <w:multiLevelType w:val="hybridMultilevel"/>
    <w:tmpl w:val="2E84E4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A5E016D"/>
    <w:multiLevelType w:val="hybridMultilevel"/>
    <w:tmpl w:val="CF2A30B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2" w15:restartNumberingAfterBreak="0">
    <w:nsid w:val="2BE078F1"/>
    <w:multiLevelType w:val="hybridMultilevel"/>
    <w:tmpl w:val="3B5A6A6A"/>
    <w:lvl w:ilvl="0" w:tplc="0DF49C5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3" w15:restartNumberingAfterBreak="0">
    <w:nsid w:val="35BE01B8"/>
    <w:multiLevelType w:val="hybridMultilevel"/>
    <w:tmpl w:val="E6701CD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880497B"/>
    <w:multiLevelType w:val="hybridMultilevel"/>
    <w:tmpl w:val="63D8AAAE"/>
    <w:lvl w:ilvl="0" w:tplc="6CE8703A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hint="default" w:ascii="Arial" w:hAnsi="Arial"/>
      </w:rPr>
    </w:lvl>
    <w:lvl w:ilvl="1" w:tplc="E7F426D4" w:tentative="1">
      <w:start w:val="1"/>
      <w:numFmt w:val="bullet"/>
      <w:lvlText w:val="−"/>
      <w:lvlJc w:val="left"/>
      <w:pPr>
        <w:tabs>
          <w:tab w:val="num" w:pos="1440"/>
        </w:tabs>
        <w:ind w:left="1440" w:hanging="360"/>
      </w:pPr>
      <w:rPr>
        <w:rFonts w:hint="default" w:ascii="Arial" w:hAnsi="Arial"/>
      </w:rPr>
    </w:lvl>
    <w:lvl w:ilvl="2" w:tplc="0770ADCC">
      <w:start w:val="1"/>
      <w:numFmt w:val="bullet"/>
      <w:lvlText w:val="−"/>
      <w:lvlJc w:val="left"/>
      <w:pPr>
        <w:tabs>
          <w:tab w:val="num" w:pos="2160"/>
        </w:tabs>
        <w:ind w:left="2160" w:hanging="360"/>
      </w:pPr>
      <w:rPr>
        <w:rFonts w:hint="default" w:ascii="Arial" w:hAnsi="Arial"/>
      </w:rPr>
    </w:lvl>
    <w:lvl w:ilvl="3" w:tplc="DDAC9378" w:tentative="1">
      <w:start w:val="1"/>
      <w:numFmt w:val="bullet"/>
      <w:lvlText w:val="−"/>
      <w:lvlJc w:val="left"/>
      <w:pPr>
        <w:tabs>
          <w:tab w:val="num" w:pos="2880"/>
        </w:tabs>
        <w:ind w:left="2880" w:hanging="360"/>
      </w:pPr>
      <w:rPr>
        <w:rFonts w:hint="default" w:ascii="Arial" w:hAnsi="Arial"/>
      </w:rPr>
    </w:lvl>
    <w:lvl w:ilvl="4" w:tplc="02CCA13A" w:tentative="1">
      <w:start w:val="1"/>
      <w:numFmt w:val="bullet"/>
      <w:lvlText w:val="−"/>
      <w:lvlJc w:val="left"/>
      <w:pPr>
        <w:tabs>
          <w:tab w:val="num" w:pos="3600"/>
        </w:tabs>
        <w:ind w:left="3600" w:hanging="360"/>
      </w:pPr>
      <w:rPr>
        <w:rFonts w:hint="default" w:ascii="Arial" w:hAnsi="Arial"/>
      </w:rPr>
    </w:lvl>
    <w:lvl w:ilvl="5" w:tplc="97C62690" w:tentative="1">
      <w:start w:val="1"/>
      <w:numFmt w:val="bullet"/>
      <w:lvlText w:val="−"/>
      <w:lvlJc w:val="left"/>
      <w:pPr>
        <w:tabs>
          <w:tab w:val="num" w:pos="4320"/>
        </w:tabs>
        <w:ind w:left="4320" w:hanging="360"/>
      </w:pPr>
      <w:rPr>
        <w:rFonts w:hint="default" w:ascii="Arial" w:hAnsi="Arial"/>
      </w:rPr>
    </w:lvl>
    <w:lvl w:ilvl="6" w:tplc="B2142F36" w:tentative="1">
      <w:start w:val="1"/>
      <w:numFmt w:val="bullet"/>
      <w:lvlText w:val="−"/>
      <w:lvlJc w:val="left"/>
      <w:pPr>
        <w:tabs>
          <w:tab w:val="num" w:pos="5040"/>
        </w:tabs>
        <w:ind w:left="5040" w:hanging="360"/>
      </w:pPr>
      <w:rPr>
        <w:rFonts w:hint="default" w:ascii="Arial" w:hAnsi="Arial"/>
      </w:rPr>
    </w:lvl>
    <w:lvl w:ilvl="7" w:tplc="77823386" w:tentative="1">
      <w:start w:val="1"/>
      <w:numFmt w:val="bullet"/>
      <w:lvlText w:val="−"/>
      <w:lvlJc w:val="left"/>
      <w:pPr>
        <w:tabs>
          <w:tab w:val="num" w:pos="5760"/>
        </w:tabs>
        <w:ind w:left="5760" w:hanging="360"/>
      </w:pPr>
      <w:rPr>
        <w:rFonts w:hint="default" w:ascii="Arial" w:hAnsi="Arial"/>
      </w:rPr>
    </w:lvl>
    <w:lvl w:ilvl="8" w:tplc="F112CEE8" w:tentative="1">
      <w:start w:val="1"/>
      <w:numFmt w:val="bullet"/>
      <w:lvlText w:val="−"/>
      <w:lvlJc w:val="left"/>
      <w:pPr>
        <w:tabs>
          <w:tab w:val="num" w:pos="6480"/>
        </w:tabs>
        <w:ind w:left="6480" w:hanging="360"/>
      </w:pPr>
      <w:rPr>
        <w:rFonts w:hint="default" w:ascii="Arial" w:hAnsi="Arial"/>
      </w:rPr>
    </w:lvl>
  </w:abstractNum>
  <w:abstractNum w:abstractNumId="15" w15:restartNumberingAfterBreak="0">
    <w:nsid w:val="3B683D36"/>
    <w:multiLevelType w:val="hybridMultilevel"/>
    <w:tmpl w:val="0F9660D2"/>
    <w:lvl w:ilvl="0" w:tplc="1B3A03A6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3CDF7C40"/>
    <w:multiLevelType w:val="hybridMultilevel"/>
    <w:tmpl w:val="D026FCEC"/>
    <w:lvl w:ilvl="0" w:tplc="04090001">
      <w:start w:val="1"/>
      <w:numFmt w:val="bullet"/>
      <w:lvlText w:val=""/>
      <w:lvlJc w:val="left"/>
      <w:pPr>
        <w:ind w:left="144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hint="default" w:ascii="Wingdings" w:hAnsi="Wingdings"/>
      </w:rPr>
    </w:lvl>
  </w:abstractNum>
  <w:abstractNum w:abstractNumId="17" w15:restartNumberingAfterBreak="0">
    <w:nsid w:val="3E31266A"/>
    <w:multiLevelType w:val="hybridMultilevel"/>
    <w:tmpl w:val="CE28569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8" w15:restartNumberingAfterBreak="0">
    <w:nsid w:val="3E4E073A"/>
    <w:multiLevelType w:val="hybridMultilevel"/>
    <w:tmpl w:val="6640FD4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EB315F4"/>
    <w:multiLevelType w:val="hybridMultilevel"/>
    <w:tmpl w:val="F23EE9C6"/>
    <w:lvl w:ilvl="0" w:tplc="E95C13F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hint="default" w:ascii="Arial" w:hAnsi="Arial"/>
      </w:rPr>
    </w:lvl>
    <w:lvl w:ilvl="1" w:tplc="58C4D1E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hint="default" w:ascii="Arial" w:hAnsi="Arial"/>
      </w:rPr>
    </w:lvl>
    <w:lvl w:ilvl="2" w:tplc="5814521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hint="default" w:ascii="Arial" w:hAnsi="Arial"/>
      </w:rPr>
    </w:lvl>
    <w:lvl w:ilvl="3" w:tplc="89AC1B0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hint="default" w:ascii="Arial" w:hAnsi="Arial"/>
      </w:rPr>
    </w:lvl>
    <w:lvl w:ilvl="4" w:tplc="E2F0A5B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hint="default" w:ascii="Arial" w:hAnsi="Arial"/>
      </w:rPr>
    </w:lvl>
    <w:lvl w:ilvl="5" w:tplc="818445E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hint="default" w:ascii="Arial" w:hAnsi="Arial"/>
      </w:rPr>
    </w:lvl>
    <w:lvl w:ilvl="6" w:tplc="B0FC627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hint="default" w:ascii="Arial" w:hAnsi="Arial"/>
      </w:rPr>
    </w:lvl>
    <w:lvl w:ilvl="7" w:tplc="F698E2A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hint="default" w:ascii="Arial" w:hAnsi="Arial"/>
      </w:rPr>
    </w:lvl>
    <w:lvl w:ilvl="8" w:tplc="5A0CE35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hint="default" w:ascii="Arial" w:hAnsi="Arial"/>
      </w:rPr>
    </w:lvl>
  </w:abstractNum>
  <w:abstractNum w:abstractNumId="20" w15:restartNumberingAfterBreak="0">
    <w:nsid w:val="412C676B"/>
    <w:multiLevelType w:val="hybridMultilevel"/>
    <w:tmpl w:val="8DFC8B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25B51A6"/>
    <w:multiLevelType w:val="hybridMultilevel"/>
    <w:tmpl w:val="CD9C5B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4BE65E1"/>
    <w:multiLevelType w:val="hybridMultilevel"/>
    <w:tmpl w:val="82649CD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3" w15:restartNumberingAfterBreak="0">
    <w:nsid w:val="45103A38"/>
    <w:multiLevelType w:val="hybridMultilevel"/>
    <w:tmpl w:val="4134D19A"/>
    <w:lvl w:ilvl="0" w:tplc="0DF49C5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06D3E67"/>
    <w:multiLevelType w:val="hybridMultilevel"/>
    <w:tmpl w:val="4BE041EC"/>
    <w:lvl w:ilvl="0" w:tplc="5E1E1438">
      <w:start w:val="1"/>
      <w:numFmt w:val="decimal"/>
      <w:lvlText w:val="%1."/>
      <w:lvlJc w:val="left"/>
      <w:pPr>
        <w:ind w:left="720" w:hanging="360"/>
      </w:pPr>
      <w:rPr>
        <w:sz w:val="22"/>
        <w:szCs w:val="22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hint="default" w:ascii="Symbol" w:hAnsi="Symbol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2751AA1"/>
    <w:multiLevelType w:val="hybridMultilevel"/>
    <w:tmpl w:val="FF1EEB86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395499E"/>
    <w:multiLevelType w:val="hybridMultilevel"/>
    <w:tmpl w:val="D370309C"/>
    <w:lvl w:ilvl="0" w:tplc="50901CF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hint="default" w:ascii="Arial" w:hAnsi="Arial"/>
      </w:rPr>
    </w:lvl>
    <w:lvl w:ilvl="1" w:tplc="736A3028" w:tentative="1">
      <w:start w:val="1"/>
      <w:numFmt w:val="bullet"/>
      <w:lvlText w:val="−"/>
      <w:lvlJc w:val="left"/>
      <w:pPr>
        <w:tabs>
          <w:tab w:val="num" w:pos="1440"/>
        </w:tabs>
        <w:ind w:left="1440" w:hanging="360"/>
      </w:pPr>
      <w:rPr>
        <w:rFonts w:hint="default" w:ascii="Arial" w:hAnsi="Arial"/>
      </w:rPr>
    </w:lvl>
    <w:lvl w:ilvl="2" w:tplc="F6E8C1E2">
      <w:start w:val="1"/>
      <w:numFmt w:val="bullet"/>
      <w:lvlText w:val="−"/>
      <w:lvlJc w:val="left"/>
      <w:pPr>
        <w:tabs>
          <w:tab w:val="num" w:pos="2160"/>
        </w:tabs>
        <w:ind w:left="2160" w:hanging="360"/>
      </w:pPr>
      <w:rPr>
        <w:rFonts w:hint="default" w:ascii="Arial" w:hAnsi="Arial"/>
      </w:rPr>
    </w:lvl>
    <w:lvl w:ilvl="3" w:tplc="A6CA3CB4" w:tentative="1">
      <w:start w:val="1"/>
      <w:numFmt w:val="bullet"/>
      <w:lvlText w:val="−"/>
      <w:lvlJc w:val="left"/>
      <w:pPr>
        <w:tabs>
          <w:tab w:val="num" w:pos="2880"/>
        </w:tabs>
        <w:ind w:left="2880" w:hanging="360"/>
      </w:pPr>
      <w:rPr>
        <w:rFonts w:hint="default" w:ascii="Arial" w:hAnsi="Arial"/>
      </w:rPr>
    </w:lvl>
    <w:lvl w:ilvl="4" w:tplc="26DE84D4" w:tentative="1">
      <w:start w:val="1"/>
      <w:numFmt w:val="bullet"/>
      <w:lvlText w:val="−"/>
      <w:lvlJc w:val="left"/>
      <w:pPr>
        <w:tabs>
          <w:tab w:val="num" w:pos="3600"/>
        </w:tabs>
        <w:ind w:left="3600" w:hanging="360"/>
      </w:pPr>
      <w:rPr>
        <w:rFonts w:hint="default" w:ascii="Arial" w:hAnsi="Arial"/>
      </w:rPr>
    </w:lvl>
    <w:lvl w:ilvl="5" w:tplc="2B5EFCC6" w:tentative="1">
      <w:start w:val="1"/>
      <w:numFmt w:val="bullet"/>
      <w:lvlText w:val="−"/>
      <w:lvlJc w:val="left"/>
      <w:pPr>
        <w:tabs>
          <w:tab w:val="num" w:pos="4320"/>
        </w:tabs>
        <w:ind w:left="4320" w:hanging="360"/>
      </w:pPr>
      <w:rPr>
        <w:rFonts w:hint="default" w:ascii="Arial" w:hAnsi="Arial"/>
      </w:rPr>
    </w:lvl>
    <w:lvl w:ilvl="6" w:tplc="D5083E18" w:tentative="1">
      <w:start w:val="1"/>
      <w:numFmt w:val="bullet"/>
      <w:lvlText w:val="−"/>
      <w:lvlJc w:val="left"/>
      <w:pPr>
        <w:tabs>
          <w:tab w:val="num" w:pos="5040"/>
        </w:tabs>
        <w:ind w:left="5040" w:hanging="360"/>
      </w:pPr>
      <w:rPr>
        <w:rFonts w:hint="default" w:ascii="Arial" w:hAnsi="Arial"/>
      </w:rPr>
    </w:lvl>
    <w:lvl w:ilvl="7" w:tplc="B322AFBA" w:tentative="1">
      <w:start w:val="1"/>
      <w:numFmt w:val="bullet"/>
      <w:lvlText w:val="−"/>
      <w:lvlJc w:val="left"/>
      <w:pPr>
        <w:tabs>
          <w:tab w:val="num" w:pos="5760"/>
        </w:tabs>
        <w:ind w:left="5760" w:hanging="360"/>
      </w:pPr>
      <w:rPr>
        <w:rFonts w:hint="default" w:ascii="Arial" w:hAnsi="Arial"/>
      </w:rPr>
    </w:lvl>
    <w:lvl w:ilvl="8" w:tplc="07EC4C6C" w:tentative="1">
      <w:start w:val="1"/>
      <w:numFmt w:val="bullet"/>
      <w:lvlText w:val="−"/>
      <w:lvlJc w:val="left"/>
      <w:pPr>
        <w:tabs>
          <w:tab w:val="num" w:pos="6480"/>
        </w:tabs>
        <w:ind w:left="6480" w:hanging="360"/>
      </w:pPr>
      <w:rPr>
        <w:rFonts w:hint="default" w:ascii="Arial" w:hAnsi="Arial"/>
      </w:rPr>
    </w:lvl>
  </w:abstractNum>
  <w:abstractNum w:abstractNumId="27" w15:restartNumberingAfterBreak="0">
    <w:nsid w:val="546F773C"/>
    <w:multiLevelType w:val="hybridMultilevel"/>
    <w:tmpl w:val="0854C15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5A13C91"/>
    <w:multiLevelType w:val="hybridMultilevel"/>
    <w:tmpl w:val="9A5685E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9" w15:restartNumberingAfterBreak="0">
    <w:nsid w:val="57657B3E"/>
    <w:multiLevelType w:val="hybridMultilevel"/>
    <w:tmpl w:val="8AC62E4E"/>
    <w:lvl w:ilvl="0" w:tplc="DF880D0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hint="default" w:ascii="Arial" w:hAnsi="Arial"/>
      </w:rPr>
    </w:lvl>
    <w:lvl w:ilvl="1" w:tplc="4D424E8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hint="default" w:ascii="Arial" w:hAnsi="Arial"/>
      </w:rPr>
    </w:lvl>
    <w:lvl w:ilvl="2" w:tplc="AD7A98EC">
      <w:start w:val="126"/>
      <w:numFmt w:val="bullet"/>
      <w:lvlText w:val="−"/>
      <w:lvlJc w:val="left"/>
      <w:pPr>
        <w:tabs>
          <w:tab w:val="num" w:pos="2160"/>
        </w:tabs>
        <w:ind w:left="2160" w:hanging="360"/>
      </w:pPr>
      <w:rPr>
        <w:rFonts w:hint="default" w:ascii="Arial" w:hAnsi="Arial"/>
      </w:rPr>
    </w:lvl>
    <w:lvl w:ilvl="3" w:tplc="23D4C65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hint="default" w:ascii="Arial" w:hAnsi="Arial"/>
      </w:rPr>
    </w:lvl>
    <w:lvl w:ilvl="4" w:tplc="8F5649E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hint="default" w:ascii="Arial" w:hAnsi="Arial"/>
      </w:rPr>
    </w:lvl>
    <w:lvl w:ilvl="5" w:tplc="6B762A5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hint="default" w:ascii="Arial" w:hAnsi="Arial"/>
      </w:rPr>
    </w:lvl>
    <w:lvl w:ilvl="6" w:tplc="8348014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hint="default" w:ascii="Arial" w:hAnsi="Arial"/>
      </w:rPr>
    </w:lvl>
    <w:lvl w:ilvl="7" w:tplc="3268076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hint="default" w:ascii="Arial" w:hAnsi="Arial"/>
      </w:rPr>
    </w:lvl>
    <w:lvl w:ilvl="8" w:tplc="CE2293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hint="default" w:ascii="Arial" w:hAnsi="Arial"/>
      </w:rPr>
    </w:lvl>
  </w:abstractNum>
  <w:abstractNum w:abstractNumId="30" w15:restartNumberingAfterBreak="0">
    <w:nsid w:val="612D4C60"/>
    <w:multiLevelType w:val="hybridMultilevel"/>
    <w:tmpl w:val="2E84E4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1E261BC"/>
    <w:multiLevelType w:val="hybridMultilevel"/>
    <w:tmpl w:val="E6701CD6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3544D39"/>
    <w:multiLevelType w:val="hybridMultilevel"/>
    <w:tmpl w:val="5EEE30F4"/>
    <w:lvl w:ilvl="0" w:tplc="04090017">
      <w:start w:val="1"/>
      <w:numFmt w:val="lowerLetter"/>
      <w:lvlText w:val="%1)"/>
      <w:lvlJc w:val="left"/>
      <w:pPr>
        <w:ind w:left="108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65CD3B7C"/>
    <w:multiLevelType w:val="hybridMultilevel"/>
    <w:tmpl w:val="64F8E31A"/>
    <w:lvl w:ilvl="0" w:tplc="EE0E160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hint="default" w:ascii="Arial" w:hAnsi="Arial"/>
      </w:rPr>
    </w:lvl>
    <w:lvl w:ilvl="1" w:tplc="6ABACC80" w:tentative="1">
      <w:start w:val="1"/>
      <w:numFmt w:val="bullet"/>
      <w:lvlText w:val="−"/>
      <w:lvlJc w:val="left"/>
      <w:pPr>
        <w:tabs>
          <w:tab w:val="num" w:pos="1440"/>
        </w:tabs>
        <w:ind w:left="1440" w:hanging="360"/>
      </w:pPr>
      <w:rPr>
        <w:rFonts w:hint="default" w:ascii="Arial" w:hAnsi="Arial"/>
      </w:rPr>
    </w:lvl>
    <w:lvl w:ilvl="2" w:tplc="0804DEC6">
      <w:start w:val="1"/>
      <w:numFmt w:val="bullet"/>
      <w:lvlText w:val="−"/>
      <w:lvlJc w:val="left"/>
      <w:pPr>
        <w:tabs>
          <w:tab w:val="num" w:pos="2160"/>
        </w:tabs>
        <w:ind w:left="2160" w:hanging="360"/>
      </w:pPr>
      <w:rPr>
        <w:rFonts w:hint="default" w:ascii="Arial" w:hAnsi="Arial"/>
      </w:rPr>
    </w:lvl>
    <w:lvl w:ilvl="3" w:tplc="EC0AF756" w:tentative="1">
      <w:start w:val="1"/>
      <w:numFmt w:val="bullet"/>
      <w:lvlText w:val="−"/>
      <w:lvlJc w:val="left"/>
      <w:pPr>
        <w:tabs>
          <w:tab w:val="num" w:pos="2880"/>
        </w:tabs>
        <w:ind w:left="2880" w:hanging="360"/>
      </w:pPr>
      <w:rPr>
        <w:rFonts w:hint="default" w:ascii="Arial" w:hAnsi="Arial"/>
      </w:rPr>
    </w:lvl>
    <w:lvl w:ilvl="4" w:tplc="2BEC77A8" w:tentative="1">
      <w:start w:val="1"/>
      <w:numFmt w:val="bullet"/>
      <w:lvlText w:val="−"/>
      <w:lvlJc w:val="left"/>
      <w:pPr>
        <w:tabs>
          <w:tab w:val="num" w:pos="3600"/>
        </w:tabs>
        <w:ind w:left="3600" w:hanging="360"/>
      </w:pPr>
      <w:rPr>
        <w:rFonts w:hint="default" w:ascii="Arial" w:hAnsi="Arial"/>
      </w:rPr>
    </w:lvl>
    <w:lvl w:ilvl="5" w:tplc="D090DBB8" w:tentative="1">
      <w:start w:val="1"/>
      <w:numFmt w:val="bullet"/>
      <w:lvlText w:val="−"/>
      <w:lvlJc w:val="left"/>
      <w:pPr>
        <w:tabs>
          <w:tab w:val="num" w:pos="4320"/>
        </w:tabs>
        <w:ind w:left="4320" w:hanging="360"/>
      </w:pPr>
      <w:rPr>
        <w:rFonts w:hint="default" w:ascii="Arial" w:hAnsi="Arial"/>
      </w:rPr>
    </w:lvl>
    <w:lvl w:ilvl="6" w:tplc="CD42F4E8" w:tentative="1">
      <w:start w:val="1"/>
      <w:numFmt w:val="bullet"/>
      <w:lvlText w:val="−"/>
      <w:lvlJc w:val="left"/>
      <w:pPr>
        <w:tabs>
          <w:tab w:val="num" w:pos="5040"/>
        </w:tabs>
        <w:ind w:left="5040" w:hanging="360"/>
      </w:pPr>
      <w:rPr>
        <w:rFonts w:hint="default" w:ascii="Arial" w:hAnsi="Arial"/>
      </w:rPr>
    </w:lvl>
    <w:lvl w:ilvl="7" w:tplc="23FA992C" w:tentative="1">
      <w:start w:val="1"/>
      <w:numFmt w:val="bullet"/>
      <w:lvlText w:val="−"/>
      <w:lvlJc w:val="left"/>
      <w:pPr>
        <w:tabs>
          <w:tab w:val="num" w:pos="5760"/>
        </w:tabs>
        <w:ind w:left="5760" w:hanging="360"/>
      </w:pPr>
      <w:rPr>
        <w:rFonts w:hint="default" w:ascii="Arial" w:hAnsi="Arial"/>
      </w:rPr>
    </w:lvl>
    <w:lvl w:ilvl="8" w:tplc="D7BCD224" w:tentative="1">
      <w:start w:val="1"/>
      <w:numFmt w:val="bullet"/>
      <w:lvlText w:val="−"/>
      <w:lvlJc w:val="left"/>
      <w:pPr>
        <w:tabs>
          <w:tab w:val="num" w:pos="6480"/>
        </w:tabs>
        <w:ind w:left="6480" w:hanging="360"/>
      </w:pPr>
      <w:rPr>
        <w:rFonts w:hint="default" w:ascii="Arial" w:hAnsi="Arial"/>
      </w:rPr>
    </w:lvl>
  </w:abstractNum>
  <w:abstractNum w:abstractNumId="34" w15:restartNumberingAfterBreak="0">
    <w:nsid w:val="667A2F45"/>
    <w:multiLevelType w:val="hybridMultilevel"/>
    <w:tmpl w:val="0372A9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AC01F7C"/>
    <w:multiLevelType w:val="hybridMultilevel"/>
    <w:tmpl w:val="081C67C6"/>
    <w:lvl w:ilvl="0" w:tplc="0409001B">
      <w:start w:val="1"/>
      <w:numFmt w:val="lowerRoman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BF867E7"/>
    <w:multiLevelType w:val="hybridMultilevel"/>
    <w:tmpl w:val="0B6C6C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C89224C"/>
    <w:multiLevelType w:val="hybridMultilevel"/>
    <w:tmpl w:val="CB24C894"/>
    <w:lvl w:ilvl="0" w:tplc="7C3CACD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hint="default" w:ascii="Arial" w:hAnsi="Arial"/>
      </w:rPr>
    </w:lvl>
    <w:lvl w:ilvl="1" w:tplc="90CA0C9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hint="default" w:ascii="Arial" w:hAnsi="Arial"/>
      </w:rPr>
    </w:lvl>
    <w:lvl w:ilvl="2" w:tplc="C1E0663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hint="default" w:ascii="Arial" w:hAnsi="Arial"/>
      </w:rPr>
    </w:lvl>
    <w:lvl w:ilvl="3" w:tplc="AB34860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hint="default" w:ascii="Arial" w:hAnsi="Arial"/>
      </w:rPr>
    </w:lvl>
    <w:lvl w:ilvl="4" w:tplc="0CEC01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hint="default" w:ascii="Arial" w:hAnsi="Arial"/>
      </w:rPr>
    </w:lvl>
    <w:lvl w:ilvl="5" w:tplc="525608D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hint="default" w:ascii="Arial" w:hAnsi="Arial"/>
      </w:rPr>
    </w:lvl>
    <w:lvl w:ilvl="6" w:tplc="E80A645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hint="default" w:ascii="Arial" w:hAnsi="Arial"/>
      </w:rPr>
    </w:lvl>
    <w:lvl w:ilvl="7" w:tplc="461C1D7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hint="default" w:ascii="Arial" w:hAnsi="Arial"/>
      </w:rPr>
    </w:lvl>
    <w:lvl w:ilvl="8" w:tplc="FE60506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hint="default" w:ascii="Arial" w:hAnsi="Arial"/>
      </w:rPr>
    </w:lvl>
  </w:abstractNum>
  <w:abstractNum w:abstractNumId="38" w15:restartNumberingAfterBreak="0">
    <w:nsid w:val="6E99458B"/>
    <w:multiLevelType w:val="hybridMultilevel"/>
    <w:tmpl w:val="4F803C8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9" w15:restartNumberingAfterBreak="0">
    <w:nsid w:val="708E50AE"/>
    <w:multiLevelType w:val="hybridMultilevel"/>
    <w:tmpl w:val="C40C97EE"/>
    <w:lvl w:ilvl="0" w:tplc="EFF6498C">
      <w:start w:val="1"/>
      <w:numFmt w:val="bullet"/>
      <w:lvlText w:val="◦"/>
      <w:lvlJc w:val="left"/>
      <w:pPr>
        <w:tabs>
          <w:tab w:val="num" w:pos="720"/>
        </w:tabs>
        <w:ind w:left="720" w:hanging="360"/>
      </w:pPr>
      <w:rPr>
        <w:rFonts w:hint="default" w:ascii="Arial" w:hAnsi="Arial"/>
      </w:rPr>
    </w:lvl>
    <w:lvl w:ilvl="1" w:tplc="E68C379E" w:tentative="1">
      <w:start w:val="1"/>
      <w:numFmt w:val="bullet"/>
      <w:lvlText w:val="◦"/>
      <w:lvlJc w:val="left"/>
      <w:pPr>
        <w:tabs>
          <w:tab w:val="num" w:pos="1440"/>
        </w:tabs>
        <w:ind w:left="1440" w:hanging="360"/>
      </w:pPr>
      <w:rPr>
        <w:rFonts w:hint="default" w:ascii="Arial" w:hAnsi="Arial"/>
      </w:rPr>
    </w:lvl>
    <w:lvl w:ilvl="2" w:tplc="262237B6" w:tentative="1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hint="default" w:ascii="Arial" w:hAnsi="Arial"/>
      </w:rPr>
    </w:lvl>
    <w:lvl w:ilvl="3" w:tplc="B8506D0A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hint="default" w:ascii="Arial" w:hAnsi="Arial"/>
      </w:rPr>
    </w:lvl>
    <w:lvl w:ilvl="4" w:tplc="81FC2866" w:tentative="1">
      <w:start w:val="1"/>
      <w:numFmt w:val="bullet"/>
      <w:lvlText w:val="◦"/>
      <w:lvlJc w:val="left"/>
      <w:pPr>
        <w:tabs>
          <w:tab w:val="num" w:pos="3600"/>
        </w:tabs>
        <w:ind w:left="3600" w:hanging="360"/>
      </w:pPr>
      <w:rPr>
        <w:rFonts w:hint="default" w:ascii="Arial" w:hAnsi="Arial"/>
      </w:rPr>
    </w:lvl>
    <w:lvl w:ilvl="5" w:tplc="19EAA8E2" w:tentative="1">
      <w:start w:val="1"/>
      <w:numFmt w:val="bullet"/>
      <w:lvlText w:val="◦"/>
      <w:lvlJc w:val="left"/>
      <w:pPr>
        <w:tabs>
          <w:tab w:val="num" w:pos="4320"/>
        </w:tabs>
        <w:ind w:left="4320" w:hanging="360"/>
      </w:pPr>
      <w:rPr>
        <w:rFonts w:hint="default" w:ascii="Arial" w:hAnsi="Arial"/>
      </w:rPr>
    </w:lvl>
    <w:lvl w:ilvl="6" w:tplc="90E2B174" w:tentative="1">
      <w:start w:val="1"/>
      <w:numFmt w:val="bullet"/>
      <w:lvlText w:val="◦"/>
      <w:lvlJc w:val="left"/>
      <w:pPr>
        <w:tabs>
          <w:tab w:val="num" w:pos="5040"/>
        </w:tabs>
        <w:ind w:left="5040" w:hanging="360"/>
      </w:pPr>
      <w:rPr>
        <w:rFonts w:hint="default" w:ascii="Arial" w:hAnsi="Arial"/>
      </w:rPr>
    </w:lvl>
    <w:lvl w:ilvl="7" w:tplc="62AAABA4" w:tentative="1">
      <w:start w:val="1"/>
      <w:numFmt w:val="bullet"/>
      <w:lvlText w:val="◦"/>
      <w:lvlJc w:val="left"/>
      <w:pPr>
        <w:tabs>
          <w:tab w:val="num" w:pos="5760"/>
        </w:tabs>
        <w:ind w:left="5760" w:hanging="360"/>
      </w:pPr>
      <w:rPr>
        <w:rFonts w:hint="default" w:ascii="Arial" w:hAnsi="Arial"/>
      </w:rPr>
    </w:lvl>
    <w:lvl w:ilvl="8" w:tplc="5E626E1A" w:tentative="1">
      <w:start w:val="1"/>
      <w:numFmt w:val="bullet"/>
      <w:lvlText w:val="◦"/>
      <w:lvlJc w:val="left"/>
      <w:pPr>
        <w:tabs>
          <w:tab w:val="num" w:pos="6480"/>
        </w:tabs>
        <w:ind w:left="6480" w:hanging="360"/>
      </w:pPr>
      <w:rPr>
        <w:rFonts w:hint="default" w:ascii="Arial" w:hAnsi="Arial"/>
      </w:rPr>
    </w:lvl>
  </w:abstractNum>
  <w:abstractNum w:abstractNumId="40" w15:restartNumberingAfterBreak="0">
    <w:nsid w:val="736E2396"/>
    <w:multiLevelType w:val="hybridMultilevel"/>
    <w:tmpl w:val="AD8C5D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42D22FD"/>
    <w:multiLevelType w:val="hybridMultilevel"/>
    <w:tmpl w:val="D924D98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2" w15:restartNumberingAfterBreak="0">
    <w:nsid w:val="792674D6"/>
    <w:multiLevelType w:val="hybridMultilevel"/>
    <w:tmpl w:val="FF1EEB86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9B26CAE"/>
    <w:multiLevelType w:val="hybridMultilevel"/>
    <w:tmpl w:val="2E84E4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A6B374A"/>
    <w:multiLevelType w:val="hybridMultilevel"/>
    <w:tmpl w:val="2E84E4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B7B7EDB"/>
    <w:multiLevelType w:val="hybridMultilevel"/>
    <w:tmpl w:val="9410B6F8"/>
    <w:lvl w:ilvl="0" w:tplc="04090001">
      <w:start w:val="1"/>
      <w:numFmt w:val="bullet"/>
      <w:lvlText w:val=""/>
      <w:lvlJc w:val="left"/>
      <w:pPr>
        <w:ind w:left="108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hint="default" w:ascii="Wingdings" w:hAnsi="Wingdings"/>
      </w:rPr>
    </w:lvl>
  </w:abstractNum>
  <w:abstractNum w:abstractNumId="46" w15:restartNumberingAfterBreak="0">
    <w:nsid w:val="7CFC127C"/>
    <w:multiLevelType w:val="hybridMultilevel"/>
    <w:tmpl w:val="EDA460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9"/>
  </w:num>
  <w:num w:numId="3">
    <w:abstractNumId w:val="34"/>
  </w:num>
  <w:num w:numId="4">
    <w:abstractNumId w:val="20"/>
  </w:num>
  <w:num w:numId="5">
    <w:abstractNumId w:val="32"/>
  </w:num>
  <w:num w:numId="6">
    <w:abstractNumId w:val="27"/>
  </w:num>
  <w:num w:numId="7">
    <w:abstractNumId w:val="13"/>
  </w:num>
  <w:num w:numId="8">
    <w:abstractNumId w:val="12"/>
  </w:num>
  <w:num w:numId="9">
    <w:abstractNumId w:val="23"/>
  </w:num>
  <w:num w:numId="10">
    <w:abstractNumId w:val="24"/>
  </w:num>
  <w:num w:numId="11">
    <w:abstractNumId w:val="15"/>
  </w:num>
  <w:num w:numId="12">
    <w:abstractNumId w:val="5"/>
  </w:num>
  <w:num w:numId="13">
    <w:abstractNumId w:val="11"/>
  </w:num>
  <w:num w:numId="14">
    <w:abstractNumId w:val="2"/>
  </w:num>
  <w:num w:numId="15">
    <w:abstractNumId w:val="22"/>
  </w:num>
  <w:num w:numId="16">
    <w:abstractNumId w:val="16"/>
  </w:num>
  <w:num w:numId="17">
    <w:abstractNumId w:val="41"/>
  </w:num>
  <w:num w:numId="18">
    <w:abstractNumId w:val="46"/>
  </w:num>
  <w:num w:numId="19">
    <w:abstractNumId w:val="36"/>
  </w:num>
  <w:num w:numId="20">
    <w:abstractNumId w:val="35"/>
  </w:num>
  <w:num w:numId="21">
    <w:abstractNumId w:val="38"/>
  </w:num>
  <w:num w:numId="22">
    <w:abstractNumId w:val="25"/>
  </w:num>
  <w:num w:numId="23">
    <w:abstractNumId w:val="42"/>
  </w:num>
  <w:num w:numId="24">
    <w:abstractNumId w:val="17"/>
  </w:num>
  <w:num w:numId="25">
    <w:abstractNumId w:val="30"/>
  </w:num>
  <w:num w:numId="26">
    <w:abstractNumId w:val="10"/>
  </w:num>
  <w:num w:numId="27">
    <w:abstractNumId w:val="44"/>
  </w:num>
  <w:num w:numId="28">
    <w:abstractNumId w:val="3"/>
  </w:num>
  <w:num w:numId="29">
    <w:abstractNumId w:val="43"/>
  </w:num>
  <w:num w:numId="30">
    <w:abstractNumId w:val="40"/>
  </w:num>
  <w:num w:numId="31">
    <w:abstractNumId w:val="18"/>
  </w:num>
  <w:num w:numId="32">
    <w:abstractNumId w:val="31"/>
  </w:num>
  <w:num w:numId="33">
    <w:abstractNumId w:val="1"/>
  </w:num>
  <w:num w:numId="34">
    <w:abstractNumId w:val="14"/>
  </w:num>
  <w:num w:numId="35">
    <w:abstractNumId w:val="37"/>
  </w:num>
  <w:num w:numId="36">
    <w:abstractNumId w:val="26"/>
  </w:num>
  <w:num w:numId="37">
    <w:abstractNumId w:val="39"/>
  </w:num>
  <w:num w:numId="38">
    <w:abstractNumId w:val="19"/>
  </w:num>
  <w:num w:numId="39">
    <w:abstractNumId w:val="33"/>
  </w:num>
  <w:num w:numId="40">
    <w:abstractNumId w:val="4"/>
  </w:num>
  <w:num w:numId="41">
    <w:abstractNumId w:val="29"/>
  </w:num>
  <w:num w:numId="42">
    <w:abstractNumId w:val="21"/>
  </w:num>
  <w:num w:numId="43">
    <w:abstractNumId w:val="28"/>
  </w:num>
  <w:num w:numId="44">
    <w:abstractNumId w:val="6"/>
  </w:num>
  <w:num w:numId="45">
    <w:abstractNumId w:val="7"/>
  </w:num>
  <w:num w:numId="46">
    <w:abstractNumId w:val="45"/>
  </w:num>
  <w:num w:numId="47">
    <w:abstractNumId w:val="0"/>
  </w:num>
</w:numbering>
</file>

<file path=word/people.xml><?xml version="1.0" encoding="utf-8"?>
<w15:people xmlns:mc="http://schemas.openxmlformats.org/markup-compatibility/2006" xmlns:w15="http://schemas.microsoft.com/office/word/2012/wordml" mc:Ignorable="w15">
  <w15:person w15:author="Patel, Jignesh">
    <w15:presenceInfo w15:providerId="AD" w15:userId="S::jignpatel@deloitte.com::c8f6f643-687e-4b58-941e-b5f86bf4291b"/>
  </w15:person>
</w15:people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 wp14">
  <w:zoom w:percent="98"/>
  <w:proofState w:spelling="clean" w:grammar="dirty"/>
  <w:trackRevisions w:val="true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239A7"/>
    <w:rsid w:val="00006247"/>
    <w:rsid w:val="0001170C"/>
    <w:rsid w:val="000118EA"/>
    <w:rsid w:val="000127B2"/>
    <w:rsid w:val="000130A7"/>
    <w:rsid w:val="0001548F"/>
    <w:rsid w:val="00032615"/>
    <w:rsid w:val="00036B04"/>
    <w:rsid w:val="00050963"/>
    <w:rsid w:val="000511B9"/>
    <w:rsid w:val="00061DD9"/>
    <w:rsid w:val="000646AD"/>
    <w:rsid w:val="00073BAC"/>
    <w:rsid w:val="00075588"/>
    <w:rsid w:val="000836F4"/>
    <w:rsid w:val="00085957"/>
    <w:rsid w:val="00090E58"/>
    <w:rsid w:val="00091282"/>
    <w:rsid w:val="00094E5C"/>
    <w:rsid w:val="00096410"/>
    <w:rsid w:val="000977F1"/>
    <w:rsid w:val="00097A7F"/>
    <w:rsid w:val="000A3350"/>
    <w:rsid w:val="000B1786"/>
    <w:rsid w:val="000C3B64"/>
    <w:rsid w:val="000D6799"/>
    <w:rsid w:val="000E0B4E"/>
    <w:rsid w:val="000E1A4F"/>
    <w:rsid w:val="000E1EE1"/>
    <w:rsid w:val="000E3EAD"/>
    <w:rsid w:val="000F55EF"/>
    <w:rsid w:val="00101510"/>
    <w:rsid w:val="00101C3F"/>
    <w:rsid w:val="00102239"/>
    <w:rsid w:val="00103D16"/>
    <w:rsid w:val="00104EB3"/>
    <w:rsid w:val="00105BA6"/>
    <w:rsid w:val="001064D6"/>
    <w:rsid w:val="001077D3"/>
    <w:rsid w:val="00107F55"/>
    <w:rsid w:val="00116B1C"/>
    <w:rsid w:val="00116F17"/>
    <w:rsid w:val="00120743"/>
    <w:rsid w:val="00120831"/>
    <w:rsid w:val="0012169D"/>
    <w:rsid w:val="00123B4C"/>
    <w:rsid w:val="00124B03"/>
    <w:rsid w:val="00125628"/>
    <w:rsid w:val="0012610D"/>
    <w:rsid w:val="0013036F"/>
    <w:rsid w:val="00146DF8"/>
    <w:rsid w:val="0015460E"/>
    <w:rsid w:val="001555BE"/>
    <w:rsid w:val="001617C7"/>
    <w:rsid w:val="001628B4"/>
    <w:rsid w:val="00163E85"/>
    <w:rsid w:val="00170695"/>
    <w:rsid w:val="001734FF"/>
    <w:rsid w:val="0017491E"/>
    <w:rsid w:val="00181DFD"/>
    <w:rsid w:val="00185AA5"/>
    <w:rsid w:val="00190209"/>
    <w:rsid w:val="0019412E"/>
    <w:rsid w:val="0019440C"/>
    <w:rsid w:val="00196043"/>
    <w:rsid w:val="00197144"/>
    <w:rsid w:val="001A0E6A"/>
    <w:rsid w:val="001A149B"/>
    <w:rsid w:val="001A2AFF"/>
    <w:rsid w:val="001B23B0"/>
    <w:rsid w:val="001B2D07"/>
    <w:rsid w:val="001B30CE"/>
    <w:rsid w:val="001B3521"/>
    <w:rsid w:val="001C1BC5"/>
    <w:rsid w:val="001C36F9"/>
    <w:rsid w:val="001D1A15"/>
    <w:rsid w:val="001D40DB"/>
    <w:rsid w:val="001D66AB"/>
    <w:rsid w:val="001D7F0D"/>
    <w:rsid w:val="001E3CCF"/>
    <w:rsid w:val="001F518A"/>
    <w:rsid w:val="001F5997"/>
    <w:rsid w:val="001F7DA4"/>
    <w:rsid w:val="00203373"/>
    <w:rsid w:val="00211C79"/>
    <w:rsid w:val="00223721"/>
    <w:rsid w:val="0023228B"/>
    <w:rsid w:val="0023518C"/>
    <w:rsid w:val="00237831"/>
    <w:rsid w:val="00243549"/>
    <w:rsid w:val="00243DC2"/>
    <w:rsid w:val="00246428"/>
    <w:rsid w:val="002471EF"/>
    <w:rsid w:val="00250678"/>
    <w:rsid w:val="0025123B"/>
    <w:rsid w:val="00257AD7"/>
    <w:rsid w:val="0026378E"/>
    <w:rsid w:val="00265F5B"/>
    <w:rsid w:val="00273DD2"/>
    <w:rsid w:val="0027693E"/>
    <w:rsid w:val="00280D88"/>
    <w:rsid w:val="002838DD"/>
    <w:rsid w:val="002852EB"/>
    <w:rsid w:val="002916A5"/>
    <w:rsid w:val="002934CF"/>
    <w:rsid w:val="002A1755"/>
    <w:rsid w:val="002A1D0C"/>
    <w:rsid w:val="002A29CE"/>
    <w:rsid w:val="002A37B5"/>
    <w:rsid w:val="002B0BB5"/>
    <w:rsid w:val="002B3BD1"/>
    <w:rsid w:val="002B4A4C"/>
    <w:rsid w:val="002B5A64"/>
    <w:rsid w:val="002D3E67"/>
    <w:rsid w:val="002D3E76"/>
    <w:rsid w:val="002D4FE4"/>
    <w:rsid w:val="002D6BF2"/>
    <w:rsid w:val="002E0FFA"/>
    <w:rsid w:val="002E18DE"/>
    <w:rsid w:val="002E2FA0"/>
    <w:rsid w:val="002E33B2"/>
    <w:rsid w:val="002E3949"/>
    <w:rsid w:val="002E520B"/>
    <w:rsid w:val="002E691E"/>
    <w:rsid w:val="0030126F"/>
    <w:rsid w:val="00301303"/>
    <w:rsid w:val="00305265"/>
    <w:rsid w:val="00305657"/>
    <w:rsid w:val="00307A3B"/>
    <w:rsid w:val="00311146"/>
    <w:rsid w:val="00314381"/>
    <w:rsid w:val="003220C3"/>
    <w:rsid w:val="00325930"/>
    <w:rsid w:val="003327AC"/>
    <w:rsid w:val="00334A43"/>
    <w:rsid w:val="00335253"/>
    <w:rsid w:val="00344503"/>
    <w:rsid w:val="003467A4"/>
    <w:rsid w:val="00353D2C"/>
    <w:rsid w:val="00355CC0"/>
    <w:rsid w:val="00356212"/>
    <w:rsid w:val="00363120"/>
    <w:rsid w:val="0036723C"/>
    <w:rsid w:val="00370313"/>
    <w:rsid w:val="00373E34"/>
    <w:rsid w:val="00381FC0"/>
    <w:rsid w:val="0038437A"/>
    <w:rsid w:val="00386B09"/>
    <w:rsid w:val="00387CDE"/>
    <w:rsid w:val="003A04B1"/>
    <w:rsid w:val="003A098D"/>
    <w:rsid w:val="003A3D69"/>
    <w:rsid w:val="003A7AD5"/>
    <w:rsid w:val="003A7D18"/>
    <w:rsid w:val="003B1F68"/>
    <w:rsid w:val="003B547E"/>
    <w:rsid w:val="003B75EA"/>
    <w:rsid w:val="003C6862"/>
    <w:rsid w:val="003E0955"/>
    <w:rsid w:val="003E24A6"/>
    <w:rsid w:val="003E361C"/>
    <w:rsid w:val="003E4877"/>
    <w:rsid w:val="003E4FF2"/>
    <w:rsid w:val="003F58AC"/>
    <w:rsid w:val="003F712F"/>
    <w:rsid w:val="00402872"/>
    <w:rsid w:val="00403A41"/>
    <w:rsid w:val="00403F36"/>
    <w:rsid w:val="0040515B"/>
    <w:rsid w:val="0040530A"/>
    <w:rsid w:val="00413133"/>
    <w:rsid w:val="00417173"/>
    <w:rsid w:val="004202DD"/>
    <w:rsid w:val="00423063"/>
    <w:rsid w:val="00426D53"/>
    <w:rsid w:val="00432769"/>
    <w:rsid w:val="00433284"/>
    <w:rsid w:val="004336B7"/>
    <w:rsid w:val="00435672"/>
    <w:rsid w:val="00436AE3"/>
    <w:rsid w:val="004426BB"/>
    <w:rsid w:val="004443AA"/>
    <w:rsid w:val="00445656"/>
    <w:rsid w:val="004456A5"/>
    <w:rsid w:val="00455FCC"/>
    <w:rsid w:val="00456894"/>
    <w:rsid w:val="004574C0"/>
    <w:rsid w:val="004641DF"/>
    <w:rsid w:val="00466AED"/>
    <w:rsid w:val="00467269"/>
    <w:rsid w:val="00470C2B"/>
    <w:rsid w:val="00474234"/>
    <w:rsid w:val="00475314"/>
    <w:rsid w:val="0047578B"/>
    <w:rsid w:val="00483621"/>
    <w:rsid w:val="00487416"/>
    <w:rsid w:val="0049166C"/>
    <w:rsid w:val="004962DB"/>
    <w:rsid w:val="00497AE4"/>
    <w:rsid w:val="004A0DA3"/>
    <w:rsid w:val="004A159C"/>
    <w:rsid w:val="004A4AD9"/>
    <w:rsid w:val="004B26FC"/>
    <w:rsid w:val="004B3EBE"/>
    <w:rsid w:val="004C0D90"/>
    <w:rsid w:val="004C7A19"/>
    <w:rsid w:val="004D313C"/>
    <w:rsid w:val="004D4334"/>
    <w:rsid w:val="004D4374"/>
    <w:rsid w:val="004D507D"/>
    <w:rsid w:val="004D64D3"/>
    <w:rsid w:val="004D717E"/>
    <w:rsid w:val="004D79B3"/>
    <w:rsid w:val="004E113D"/>
    <w:rsid w:val="004E199E"/>
    <w:rsid w:val="004E48E6"/>
    <w:rsid w:val="004E4E91"/>
    <w:rsid w:val="004F252A"/>
    <w:rsid w:val="004F6494"/>
    <w:rsid w:val="004F679A"/>
    <w:rsid w:val="005019BC"/>
    <w:rsid w:val="0050345D"/>
    <w:rsid w:val="005035A3"/>
    <w:rsid w:val="00505A81"/>
    <w:rsid w:val="00510A47"/>
    <w:rsid w:val="00523063"/>
    <w:rsid w:val="005246CB"/>
    <w:rsid w:val="00524C4D"/>
    <w:rsid w:val="00530419"/>
    <w:rsid w:val="00532F13"/>
    <w:rsid w:val="005401AC"/>
    <w:rsid w:val="00542380"/>
    <w:rsid w:val="00544260"/>
    <w:rsid w:val="00544F88"/>
    <w:rsid w:val="00544F95"/>
    <w:rsid w:val="00545621"/>
    <w:rsid w:val="00545D40"/>
    <w:rsid w:val="00547558"/>
    <w:rsid w:val="00550611"/>
    <w:rsid w:val="005525E0"/>
    <w:rsid w:val="00553A59"/>
    <w:rsid w:val="00554651"/>
    <w:rsid w:val="00555A54"/>
    <w:rsid w:val="005650CF"/>
    <w:rsid w:val="005676ED"/>
    <w:rsid w:val="00580735"/>
    <w:rsid w:val="005829D7"/>
    <w:rsid w:val="00585A18"/>
    <w:rsid w:val="0058733E"/>
    <w:rsid w:val="005915BA"/>
    <w:rsid w:val="0059414E"/>
    <w:rsid w:val="005A3932"/>
    <w:rsid w:val="005A4737"/>
    <w:rsid w:val="005B0A92"/>
    <w:rsid w:val="005B426D"/>
    <w:rsid w:val="005B5C9F"/>
    <w:rsid w:val="005C23B9"/>
    <w:rsid w:val="005C3056"/>
    <w:rsid w:val="005C4154"/>
    <w:rsid w:val="005C49C4"/>
    <w:rsid w:val="005C7563"/>
    <w:rsid w:val="005D0AD6"/>
    <w:rsid w:val="005D0E76"/>
    <w:rsid w:val="005D35FC"/>
    <w:rsid w:val="005E1D53"/>
    <w:rsid w:val="005E74D4"/>
    <w:rsid w:val="005F115F"/>
    <w:rsid w:val="00600AB1"/>
    <w:rsid w:val="00606F93"/>
    <w:rsid w:val="006102C5"/>
    <w:rsid w:val="00611FE7"/>
    <w:rsid w:val="00612FA4"/>
    <w:rsid w:val="006142F5"/>
    <w:rsid w:val="00614529"/>
    <w:rsid w:val="00615447"/>
    <w:rsid w:val="00615864"/>
    <w:rsid w:val="00617BF6"/>
    <w:rsid w:val="00620A6F"/>
    <w:rsid w:val="00621AF3"/>
    <w:rsid w:val="006225B8"/>
    <w:rsid w:val="0062695A"/>
    <w:rsid w:val="00631428"/>
    <w:rsid w:val="006314EF"/>
    <w:rsid w:val="00631D4C"/>
    <w:rsid w:val="00633AC2"/>
    <w:rsid w:val="00642BB9"/>
    <w:rsid w:val="00642BFA"/>
    <w:rsid w:val="006434EC"/>
    <w:rsid w:val="00645A31"/>
    <w:rsid w:val="0065114E"/>
    <w:rsid w:val="006516FE"/>
    <w:rsid w:val="00654A08"/>
    <w:rsid w:val="00654EB8"/>
    <w:rsid w:val="00667032"/>
    <w:rsid w:val="00675CFF"/>
    <w:rsid w:val="00681B65"/>
    <w:rsid w:val="006839D1"/>
    <w:rsid w:val="00685B14"/>
    <w:rsid w:val="006865B2"/>
    <w:rsid w:val="00686A3D"/>
    <w:rsid w:val="006878B9"/>
    <w:rsid w:val="006978E8"/>
    <w:rsid w:val="006A38EC"/>
    <w:rsid w:val="006A5571"/>
    <w:rsid w:val="006A5A9A"/>
    <w:rsid w:val="006B1990"/>
    <w:rsid w:val="006B4E48"/>
    <w:rsid w:val="006B4FC6"/>
    <w:rsid w:val="006B6E67"/>
    <w:rsid w:val="006B70FC"/>
    <w:rsid w:val="006C4C79"/>
    <w:rsid w:val="006C5AD5"/>
    <w:rsid w:val="006C6003"/>
    <w:rsid w:val="006C62B0"/>
    <w:rsid w:val="006C7CC7"/>
    <w:rsid w:val="006D1631"/>
    <w:rsid w:val="006D2AF9"/>
    <w:rsid w:val="006D2EA2"/>
    <w:rsid w:val="006D3C67"/>
    <w:rsid w:val="006D469B"/>
    <w:rsid w:val="006D49FA"/>
    <w:rsid w:val="006D53FC"/>
    <w:rsid w:val="006E138A"/>
    <w:rsid w:val="006E2D4D"/>
    <w:rsid w:val="006F022D"/>
    <w:rsid w:val="006F4B9C"/>
    <w:rsid w:val="006F67CE"/>
    <w:rsid w:val="00700C51"/>
    <w:rsid w:val="00701257"/>
    <w:rsid w:val="00702833"/>
    <w:rsid w:val="007049C9"/>
    <w:rsid w:val="00713154"/>
    <w:rsid w:val="00717368"/>
    <w:rsid w:val="0071754E"/>
    <w:rsid w:val="007250B8"/>
    <w:rsid w:val="00725197"/>
    <w:rsid w:val="007345E5"/>
    <w:rsid w:val="007346EF"/>
    <w:rsid w:val="0074061E"/>
    <w:rsid w:val="00743F96"/>
    <w:rsid w:val="00744CA6"/>
    <w:rsid w:val="00746BAA"/>
    <w:rsid w:val="00756FAC"/>
    <w:rsid w:val="00761330"/>
    <w:rsid w:val="00761CAC"/>
    <w:rsid w:val="00762C1F"/>
    <w:rsid w:val="0076581B"/>
    <w:rsid w:val="007708ED"/>
    <w:rsid w:val="00775F43"/>
    <w:rsid w:val="007763E4"/>
    <w:rsid w:val="00777C19"/>
    <w:rsid w:val="00783ECF"/>
    <w:rsid w:val="00784285"/>
    <w:rsid w:val="00792ABF"/>
    <w:rsid w:val="007A2044"/>
    <w:rsid w:val="007A4AE9"/>
    <w:rsid w:val="007A6342"/>
    <w:rsid w:val="007B2F4E"/>
    <w:rsid w:val="007B3B9B"/>
    <w:rsid w:val="007B77A1"/>
    <w:rsid w:val="007D05C8"/>
    <w:rsid w:val="007D197C"/>
    <w:rsid w:val="007E149C"/>
    <w:rsid w:val="007E2E83"/>
    <w:rsid w:val="007F0E67"/>
    <w:rsid w:val="007F2AFF"/>
    <w:rsid w:val="007F2F8A"/>
    <w:rsid w:val="007F4737"/>
    <w:rsid w:val="007F559F"/>
    <w:rsid w:val="00801368"/>
    <w:rsid w:val="0080151F"/>
    <w:rsid w:val="00801C90"/>
    <w:rsid w:val="008070B4"/>
    <w:rsid w:val="00807C83"/>
    <w:rsid w:val="00810561"/>
    <w:rsid w:val="00820158"/>
    <w:rsid w:val="0082082E"/>
    <w:rsid w:val="00826567"/>
    <w:rsid w:val="00827A37"/>
    <w:rsid w:val="00835670"/>
    <w:rsid w:val="00836A83"/>
    <w:rsid w:val="00837ED7"/>
    <w:rsid w:val="00840D58"/>
    <w:rsid w:val="00843FEA"/>
    <w:rsid w:val="00844FCB"/>
    <w:rsid w:val="0084532D"/>
    <w:rsid w:val="00845878"/>
    <w:rsid w:val="0084677A"/>
    <w:rsid w:val="00855EA4"/>
    <w:rsid w:val="00855EBE"/>
    <w:rsid w:val="00857BC7"/>
    <w:rsid w:val="0086147C"/>
    <w:rsid w:val="00867E89"/>
    <w:rsid w:val="00870350"/>
    <w:rsid w:val="00872CCE"/>
    <w:rsid w:val="00872D9D"/>
    <w:rsid w:val="00876583"/>
    <w:rsid w:val="00877C8C"/>
    <w:rsid w:val="00881EB5"/>
    <w:rsid w:val="00884E75"/>
    <w:rsid w:val="00885C94"/>
    <w:rsid w:val="00886EE5"/>
    <w:rsid w:val="00887057"/>
    <w:rsid w:val="00891D5B"/>
    <w:rsid w:val="00894609"/>
    <w:rsid w:val="00895F56"/>
    <w:rsid w:val="00897833"/>
    <w:rsid w:val="008A1D4D"/>
    <w:rsid w:val="008A31B3"/>
    <w:rsid w:val="008A7555"/>
    <w:rsid w:val="008A761A"/>
    <w:rsid w:val="008B1177"/>
    <w:rsid w:val="008C71B1"/>
    <w:rsid w:val="008D0F03"/>
    <w:rsid w:val="008D279F"/>
    <w:rsid w:val="008D2F0C"/>
    <w:rsid w:val="008D7DC5"/>
    <w:rsid w:val="008D7E64"/>
    <w:rsid w:val="008D7F55"/>
    <w:rsid w:val="008E1C3A"/>
    <w:rsid w:val="008E2869"/>
    <w:rsid w:val="008F379F"/>
    <w:rsid w:val="008F3D80"/>
    <w:rsid w:val="009005E3"/>
    <w:rsid w:val="009011A3"/>
    <w:rsid w:val="0090452E"/>
    <w:rsid w:val="0090563D"/>
    <w:rsid w:val="00906D0B"/>
    <w:rsid w:val="00915614"/>
    <w:rsid w:val="009176C8"/>
    <w:rsid w:val="00920C69"/>
    <w:rsid w:val="0092300C"/>
    <w:rsid w:val="00927066"/>
    <w:rsid w:val="0093280A"/>
    <w:rsid w:val="00937024"/>
    <w:rsid w:val="00940561"/>
    <w:rsid w:val="009479A9"/>
    <w:rsid w:val="00950348"/>
    <w:rsid w:val="00951676"/>
    <w:rsid w:val="00953EC1"/>
    <w:rsid w:val="009549DD"/>
    <w:rsid w:val="00954D30"/>
    <w:rsid w:val="00955143"/>
    <w:rsid w:val="00957678"/>
    <w:rsid w:val="00960151"/>
    <w:rsid w:val="00962F33"/>
    <w:rsid w:val="0096715E"/>
    <w:rsid w:val="00967F2B"/>
    <w:rsid w:val="009728B1"/>
    <w:rsid w:val="00972BC1"/>
    <w:rsid w:val="009803DB"/>
    <w:rsid w:val="00981EC8"/>
    <w:rsid w:val="00984470"/>
    <w:rsid w:val="00992FFA"/>
    <w:rsid w:val="00993BA8"/>
    <w:rsid w:val="00993BC4"/>
    <w:rsid w:val="009959B7"/>
    <w:rsid w:val="00997A4F"/>
    <w:rsid w:val="009A0FD1"/>
    <w:rsid w:val="009A6089"/>
    <w:rsid w:val="009B06DD"/>
    <w:rsid w:val="009B27D3"/>
    <w:rsid w:val="009B2CA8"/>
    <w:rsid w:val="009C04BC"/>
    <w:rsid w:val="009C2168"/>
    <w:rsid w:val="009C36A9"/>
    <w:rsid w:val="009D3D61"/>
    <w:rsid w:val="009D5116"/>
    <w:rsid w:val="009D77F1"/>
    <w:rsid w:val="009E31D0"/>
    <w:rsid w:val="009E6383"/>
    <w:rsid w:val="009E727E"/>
    <w:rsid w:val="009F0E41"/>
    <w:rsid w:val="009F4489"/>
    <w:rsid w:val="009F61E0"/>
    <w:rsid w:val="009F79CA"/>
    <w:rsid w:val="00A00889"/>
    <w:rsid w:val="00A137A7"/>
    <w:rsid w:val="00A13C40"/>
    <w:rsid w:val="00A13D3B"/>
    <w:rsid w:val="00A14473"/>
    <w:rsid w:val="00A14609"/>
    <w:rsid w:val="00A15B7F"/>
    <w:rsid w:val="00A15C64"/>
    <w:rsid w:val="00A21383"/>
    <w:rsid w:val="00A329E2"/>
    <w:rsid w:val="00A34595"/>
    <w:rsid w:val="00A356E9"/>
    <w:rsid w:val="00A4208F"/>
    <w:rsid w:val="00A443E2"/>
    <w:rsid w:val="00A4632A"/>
    <w:rsid w:val="00A52F28"/>
    <w:rsid w:val="00A54F67"/>
    <w:rsid w:val="00A61E16"/>
    <w:rsid w:val="00A63C98"/>
    <w:rsid w:val="00A6424E"/>
    <w:rsid w:val="00A649D7"/>
    <w:rsid w:val="00A666F0"/>
    <w:rsid w:val="00A67D08"/>
    <w:rsid w:val="00A7073E"/>
    <w:rsid w:val="00A733BF"/>
    <w:rsid w:val="00A73A78"/>
    <w:rsid w:val="00A74B04"/>
    <w:rsid w:val="00A7628B"/>
    <w:rsid w:val="00A8293D"/>
    <w:rsid w:val="00A8497D"/>
    <w:rsid w:val="00A86E7D"/>
    <w:rsid w:val="00A912A7"/>
    <w:rsid w:val="00A91A89"/>
    <w:rsid w:val="00A91C0F"/>
    <w:rsid w:val="00A93041"/>
    <w:rsid w:val="00AA4C9F"/>
    <w:rsid w:val="00AA5CDB"/>
    <w:rsid w:val="00AB4241"/>
    <w:rsid w:val="00AB624D"/>
    <w:rsid w:val="00AB658C"/>
    <w:rsid w:val="00AC47F4"/>
    <w:rsid w:val="00AC4DB1"/>
    <w:rsid w:val="00AC4E05"/>
    <w:rsid w:val="00AC658F"/>
    <w:rsid w:val="00AD0C2E"/>
    <w:rsid w:val="00AD269E"/>
    <w:rsid w:val="00AD6AF7"/>
    <w:rsid w:val="00AE1FC6"/>
    <w:rsid w:val="00AF067A"/>
    <w:rsid w:val="00AF098C"/>
    <w:rsid w:val="00AF40F2"/>
    <w:rsid w:val="00AF413A"/>
    <w:rsid w:val="00B07E23"/>
    <w:rsid w:val="00B10E08"/>
    <w:rsid w:val="00B127F7"/>
    <w:rsid w:val="00B15248"/>
    <w:rsid w:val="00B2058A"/>
    <w:rsid w:val="00B2081B"/>
    <w:rsid w:val="00B20E28"/>
    <w:rsid w:val="00B2260A"/>
    <w:rsid w:val="00B239A7"/>
    <w:rsid w:val="00B278E0"/>
    <w:rsid w:val="00B30D60"/>
    <w:rsid w:val="00B32B73"/>
    <w:rsid w:val="00B3478D"/>
    <w:rsid w:val="00B40BD1"/>
    <w:rsid w:val="00B4411F"/>
    <w:rsid w:val="00B46ED6"/>
    <w:rsid w:val="00B53CD9"/>
    <w:rsid w:val="00B672AE"/>
    <w:rsid w:val="00B738C0"/>
    <w:rsid w:val="00B802C4"/>
    <w:rsid w:val="00B802C7"/>
    <w:rsid w:val="00B81D43"/>
    <w:rsid w:val="00B84150"/>
    <w:rsid w:val="00B84AB5"/>
    <w:rsid w:val="00B871A7"/>
    <w:rsid w:val="00B93960"/>
    <w:rsid w:val="00B941CF"/>
    <w:rsid w:val="00B94991"/>
    <w:rsid w:val="00B9579F"/>
    <w:rsid w:val="00BA1490"/>
    <w:rsid w:val="00BA241C"/>
    <w:rsid w:val="00BA627E"/>
    <w:rsid w:val="00BA79A9"/>
    <w:rsid w:val="00BC4A51"/>
    <w:rsid w:val="00BC6D0C"/>
    <w:rsid w:val="00BD0B34"/>
    <w:rsid w:val="00BD41EF"/>
    <w:rsid w:val="00BE3D8E"/>
    <w:rsid w:val="00BE4F9A"/>
    <w:rsid w:val="00BE7DD9"/>
    <w:rsid w:val="00BF21FF"/>
    <w:rsid w:val="00BF23E1"/>
    <w:rsid w:val="00BF66D2"/>
    <w:rsid w:val="00BF6F82"/>
    <w:rsid w:val="00BF75C5"/>
    <w:rsid w:val="00C02D93"/>
    <w:rsid w:val="00C03924"/>
    <w:rsid w:val="00C04259"/>
    <w:rsid w:val="00C05847"/>
    <w:rsid w:val="00C06486"/>
    <w:rsid w:val="00C10647"/>
    <w:rsid w:val="00C210EE"/>
    <w:rsid w:val="00C21529"/>
    <w:rsid w:val="00C21DEF"/>
    <w:rsid w:val="00C25D69"/>
    <w:rsid w:val="00C30C55"/>
    <w:rsid w:val="00C314B9"/>
    <w:rsid w:val="00C32469"/>
    <w:rsid w:val="00C3554D"/>
    <w:rsid w:val="00C36B51"/>
    <w:rsid w:val="00C4117D"/>
    <w:rsid w:val="00C41D98"/>
    <w:rsid w:val="00C44569"/>
    <w:rsid w:val="00C46282"/>
    <w:rsid w:val="00C47AC3"/>
    <w:rsid w:val="00C52219"/>
    <w:rsid w:val="00C61484"/>
    <w:rsid w:val="00C66EC7"/>
    <w:rsid w:val="00C774F7"/>
    <w:rsid w:val="00C824B8"/>
    <w:rsid w:val="00C83D71"/>
    <w:rsid w:val="00C84634"/>
    <w:rsid w:val="00C8539A"/>
    <w:rsid w:val="00C9083B"/>
    <w:rsid w:val="00CA113C"/>
    <w:rsid w:val="00CA1B83"/>
    <w:rsid w:val="00CA33E3"/>
    <w:rsid w:val="00CB09FC"/>
    <w:rsid w:val="00CB11E4"/>
    <w:rsid w:val="00CB2D27"/>
    <w:rsid w:val="00CC3438"/>
    <w:rsid w:val="00CC3ED0"/>
    <w:rsid w:val="00CC7946"/>
    <w:rsid w:val="00CD24A9"/>
    <w:rsid w:val="00CD704B"/>
    <w:rsid w:val="00CE1C12"/>
    <w:rsid w:val="00CE37DE"/>
    <w:rsid w:val="00CE7549"/>
    <w:rsid w:val="00CF0856"/>
    <w:rsid w:val="00CF1AD1"/>
    <w:rsid w:val="00CF1BFB"/>
    <w:rsid w:val="00CF4A2E"/>
    <w:rsid w:val="00CF4B72"/>
    <w:rsid w:val="00CF7295"/>
    <w:rsid w:val="00CF7B3B"/>
    <w:rsid w:val="00D01BA5"/>
    <w:rsid w:val="00D062CF"/>
    <w:rsid w:val="00D108FB"/>
    <w:rsid w:val="00D12157"/>
    <w:rsid w:val="00D1688A"/>
    <w:rsid w:val="00D22EE8"/>
    <w:rsid w:val="00D26126"/>
    <w:rsid w:val="00D35FCC"/>
    <w:rsid w:val="00D46EB6"/>
    <w:rsid w:val="00D52BA0"/>
    <w:rsid w:val="00D55F1B"/>
    <w:rsid w:val="00D63D7A"/>
    <w:rsid w:val="00D6506A"/>
    <w:rsid w:val="00D6731E"/>
    <w:rsid w:val="00D74881"/>
    <w:rsid w:val="00D77C85"/>
    <w:rsid w:val="00D84FB3"/>
    <w:rsid w:val="00D85AEA"/>
    <w:rsid w:val="00D86C2A"/>
    <w:rsid w:val="00D9324E"/>
    <w:rsid w:val="00D95ED5"/>
    <w:rsid w:val="00D9631E"/>
    <w:rsid w:val="00DA1D48"/>
    <w:rsid w:val="00DA2949"/>
    <w:rsid w:val="00DA3677"/>
    <w:rsid w:val="00DA7789"/>
    <w:rsid w:val="00DB0F82"/>
    <w:rsid w:val="00DB750D"/>
    <w:rsid w:val="00DB79C4"/>
    <w:rsid w:val="00DC04FF"/>
    <w:rsid w:val="00DC3F96"/>
    <w:rsid w:val="00DC438C"/>
    <w:rsid w:val="00DC6AC4"/>
    <w:rsid w:val="00DC7D6D"/>
    <w:rsid w:val="00DD41E1"/>
    <w:rsid w:val="00DE042E"/>
    <w:rsid w:val="00DE08F8"/>
    <w:rsid w:val="00DE3251"/>
    <w:rsid w:val="00DE60E5"/>
    <w:rsid w:val="00DE7CD7"/>
    <w:rsid w:val="00DF0830"/>
    <w:rsid w:val="00DF1876"/>
    <w:rsid w:val="00DF2797"/>
    <w:rsid w:val="00DF3217"/>
    <w:rsid w:val="00DF3C9A"/>
    <w:rsid w:val="00E02435"/>
    <w:rsid w:val="00E02493"/>
    <w:rsid w:val="00E04DD9"/>
    <w:rsid w:val="00E07E73"/>
    <w:rsid w:val="00E10ED1"/>
    <w:rsid w:val="00E1349D"/>
    <w:rsid w:val="00E1689E"/>
    <w:rsid w:val="00E17312"/>
    <w:rsid w:val="00E26037"/>
    <w:rsid w:val="00E3357B"/>
    <w:rsid w:val="00E3713E"/>
    <w:rsid w:val="00E57897"/>
    <w:rsid w:val="00E606E8"/>
    <w:rsid w:val="00E60D22"/>
    <w:rsid w:val="00E6137E"/>
    <w:rsid w:val="00E63B9E"/>
    <w:rsid w:val="00E6497C"/>
    <w:rsid w:val="00E653AD"/>
    <w:rsid w:val="00E654B2"/>
    <w:rsid w:val="00E75EB6"/>
    <w:rsid w:val="00E826C4"/>
    <w:rsid w:val="00E82D31"/>
    <w:rsid w:val="00E83926"/>
    <w:rsid w:val="00E853A5"/>
    <w:rsid w:val="00E855BE"/>
    <w:rsid w:val="00E8639B"/>
    <w:rsid w:val="00E91CD2"/>
    <w:rsid w:val="00E9754B"/>
    <w:rsid w:val="00EA3FF8"/>
    <w:rsid w:val="00EA5C2A"/>
    <w:rsid w:val="00EA667F"/>
    <w:rsid w:val="00EB3B43"/>
    <w:rsid w:val="00EB3E94"/>
    <w:rsid w:val="00EB4478"/>
    <w:rsid w:val="00EB4CAE"/>
    <w:rsid w:val="00EB533B"/>
    <w:rsid w:val="00EC007A"/>
    <w:rsid w:val="00EC4723"/>
    <w:rsid w:val="00EC72E5"/>
    <w:rsid w:val="00ED4C80"/>
    <w:rsid w:val="00ED6CFC"/>
    <w:rsid w:val="00ED6FB2"/>
    <w:rsid w:val="00EE3C33"/>
    <w:rsid w:val="00EE5595"/>
    <w:rsid w:val="00EE58D5"/>
    <w:rsid w:val="00EE5E99"/>
    <w:rsid w:val="00EF2D0A"/>
    <w:rsid w:val="00EF4471"/>
    <w:rsid w:val="00EF4DB4"/>
    <w:rsid w:val="00F0605F"/>
    <w:rsid w:val="00F11F61"/>
    <w:rsid w:val="00F15643"/>
    <w:rsid w:val="00F2470C"/>
    <w:rsid w:val="00F25AB3"/>
    <w:rsid w:val="00F26345"/>
    <w:rsid w:val="00F27E81"/>
    <w:rsid w:val="00F31B72"/>
    <w:rsid w:val="00F37597"/>
    <w:rsid w:val="00F43A8E"/>
    <w:rsid w:val="00F45EE5"/>
    <w:rsid w:val="00F544C1"/>
    <w:rsid w:val="00F5467E"/>
    <w:rsid w:val="00F553DB"/>
    <w:rsid w:val="00F55E0F"/>
    <w:rsid w:val="00F65F76"/>
    <w:rsid w:val="00F67D2F"/>
    <w:rsid w:val="00F7113B"/>
    <w:rsid w:val="00F76BBC"/>
    <w:rsid w:val="00F872C5"/>
    <w:rsid w:val="00F87CA4"/>
    <w:rsid w:val="00F918D3"/>
    <w:rsid w:val="00F941B0"/>
    <w:rsid w:val="00F950B3"/>
    <w:rsid w:val="00F9E1E3"/>
    <w:rsid w:val="00FA06D8"/>
    <w:rsid w:val="00FA6048"/>
    <w:rsid w:val="00FB4B64"/>
    <w:rsid w:val="00FB5B4C"/>
    <w:rsid w:val="00FB635B"/>
    <w:rsid w:val="00FD09CD"/>
    <w:rsid w:val="00FD1F25"/>
    <w:rsid w:val="00FE43A7"/>
    <w:rsid w:val="00FE78FA"/>
    <w:rsid w:val="00FE7FD3"/>
    <w:rsid w:val="00FF019D"/>
    <w:rsid w:val="00FF1A01"/>
    <w:rsid w:val="00FF2674"/>
    <w:rsid w:val="00FF47D1"/>
    <w:rsid w:val="00FF626F"/>
    <w:rsid w:val="00FF7D4B"/>
    <w:rsid w:val="02BCF3CA"/>
    <w:rsid w:val="02E06AAF"/>
    <w:rsid w:val="054446FF"/>
    <w:rsid w:val="084A21A5"/>
    <w:rsid w:val="0AA13EFB"/>
    <w:rsid w:val="15ACBE5F"/>
    <w:rsid w:val="1A0E3B9A"/>
    <w:rsid w:val="1B319338"/>
    <w:rsid w:val="1C3A2759"/>
    <w:rsid w:val="1C7A3EB9"/>
    <w:rsid w:val="1D5593EB"/>
    <w:rsid w:val="208C7009"/>
    <w:rsid w:val="21748E7A"/>
    <w:rsid w:val="2217C15B"/>
    <w:rsid w:val="222A7581"/>
    <w:rsid w:val="22690578"/>
    <w:rsid w:val="25604D7D"/>
    <w:rsid w:val="29E9D1E1"/>
    <w:rsid w:val="3071329A"/>
    <w:rsid w:val="3340A97F"/>
    <w:rsid w:val="348EFC90"/>
    <w:rsid w:val="37CBF0A1"/>
    <w:rsid w:val="387AC62B"/>
    <w:rsid w:val="3D96ACC3"/>
    <w:rsid w:val="3E415994"/>
    <w:rsid w:val="3F0ED1C8"/>
    <w:rsid w:val="3F85DDF1"/>
    <w:rsid w:val="41252683"/>
    <w:rsid w:val="41BB9B21"/>
    <w:rsid w:val="4370910C"/>
    <w:rsid w:val="46D2FC0A"/>
    <w:rsid w:val="49D1B994"/>
    <w:rsid w:val="4A8A0492"/>
    <w:rsid w:val="4C34AB28"/>
    <w:rsid w:val="4CB3E63A"/>
    <w:rsid w:val="4E7BB716"/>
    <w:rsid w:val="505B1686"/>
    <w:rsid w:val="56D9CA0A"/>
    <w:rsid w:val="57A52316"/>
    <w:rsid w:val="584B64DC"/>
    <w:rsid w:val="58EE9EFC"/>
    <w:rsid w:val="624033B4"/>
    <w:rsid w:val="62EC4246"/>
    <w:rsid w:val="635F918B"/>
    <w:rsid w:val="674B735A"/>
    <w:rsid w:val="67E3766F"/>
    <w:rsid w:val="68295EE2"/>
    <w:rsid w:val="6A4F6B9D"/>
    <w:rsid w:val="6D3D3182"/>
    <w:rsid w:val="71B41B39"/>
    <w:rsid w:val="737408AF"/>
    <w:rsid w:val="75466247"/>
    <w:rsid w:val="75C84EB5"/>
    <w:rsid w:val="79E06FC2"/>
    <w:rsid w:val="7E88EA57"/>
    <w:rsid w:val="7F6C64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FD49373"/>
  <w15:chartTrackingRefBased/>
  <w15:docId w15:val="{518A8664-1801-4054-A56A-E038AB746277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 wp14">
  <w:docDefaults>
    <w:rPrDefault>
      <w:rPr>
        <w:rFonts w:asciiTheme="minorHAnsi" w:hAnsiTheme="minorHAnsi" w:eastAsiaTheme="minorEastAsia" w:cstheme="minorBidi"/>
        <w:sz w:val="22"/>
        <w:szCs w:val="22"/>
        <w:lang w:val="en-US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rsid w:val="00F918D3"/>
  </w:style>
  <w:style w:type="paragraph" w:styleId="Heading1">
    <w:name w:val="heading 1"/>
    <w:basedOn w:val="Normal"/>
    <w:next w:val="Normal"/>
    <w:link w:val="Heading1Char"/>
    <w:uiPriority w:val="9"/>
    <w:qFormat/>
    <w:rsid w:val="00F918D3"/>
    <w:pPr>
      <w:keepNext/>
      <w:keepLines/>
      <w:spacing w:before="480" w:after="0"/>
      <w:outlineLvl w:val="0"/>
    </w:pPr>
    <w:rPr>
      <w:rFonts w:asciiTheme="majorHAnsi" w:hAnsiTheme="majorHAnsi" w:eastAsiaTheme="majorEastAsia" w:cstheme="majorBidi"/>
      <w:b/>
      <w:bCs/>
      <w:color w:val="638C1B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918D3"/>
    <w:pPr>
      <w:keepNext/>
      <w:keepLines/>
      <w:spacing w:before="200" w:after="0"/>
      <w:outlineLvl w:val="1"/>
    </w:pPr>
    <w:rPr>
      <w:rFonts w:asciiTheme="majorHAnsi" w:hAnsiTheme="majorHAnsi" w:eastAsiaTheme="majorEastAsia" w:cstheme="majorBidi"/>
      <w:b/>
      <w:bCs/>
      <w:color w:val="86BC25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918D3"/>
    <w:pPr>
      <w:keepNext/>
      <w:keepLines/>
      <w:spacing w:before="200" w:after="0"/>
      <w:outlineLvl w:val="2"/>
    </w:pPr>
    <w:rPr>
      <w:rFonts w:asciiTheme="majorHAnsi" w:hAnsiTheme="majorHAnsi" w:eastAsiaTheme="majorEastAsia" w:cstheme="majorBidi"/>
      <w:b/>
      <w:bCs/>
      <w:color w:val="86BC25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918D3"/>
    <w:pPr>
      <w:keepNext/>
      <w:keepLines/>
      <w:spacing w:before="200" w:after="0"/>
      <w:outlineLvl w:val="3"/>
    </w:pPr>
    <w:rPr>
      <w:rFonts w:asciiTheme="majorHAnsi" w:hAnsiTheme="majorHAnsi" w:eastAsiaTheme="majorEastAsia" w:cstheme="majorBidi"/>
      <w:b/>
      <w:bCs/>
      <w:i/>
      <w:iCs/>
      <w:color w:val="86BC25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918D3"/>
    <w:pPr>
      <w:keepNext/>
      <w:keepLines/>
      <w:spacing w:before="200" w:after="0"/>
      <w:outlineLvl w:val="4"/>
    </w:pPr>
    <w:rPr>
      <w:rFonts w:asciiTheme="majorHAnsi" w:hAnsiTheme="majorHAnsi" w:eastAsiaTheme="majorEastAsia" w:cstheme="majorBidi"/>
      <w:color w:val="425D12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918D3"/>
    <w:pPr>
      <w:keepNext/>
      <w:keepLines/>
      <w:spacing w:before="200" w:after="0"/>
      <w:outlineLvl w:val="5"/>
    </w:pPr>
    <w:rPr>
      <w:rFonts w:asciiTheme="majorHAnsi" w:hAnsiTheme="majorHAnsi" w:eastAsiaTheme="majorEastAsia" w:cstheme="majorBidi"/>
      <w:i/>
      <w:iCs/>
      <w:color w:val="425D12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918D3"/>
    <w:pPr>
      <w:keepNext/>
      <w:keepLines/>
      <w:spacing w:before="200" w:after="0"/>
      <w:outlineLvl w:val="6"/>
    </w:pPr>
    <w:rPr>
      <w:rFonts w:asciiTheme="majorHAnsi" w:hAnsiTheme="majorHAnsi" w:eastAsiaTheme="majorEastAsia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918D3"/>
    <w:pPr>
      <w:keepNext/>
      <w:keepLines/>
      <w:spacing w:before="200" w:after="0"/>
      <w:outlineLvl w:val="7"/>
    </w:pPr>
    <w:rPr>
      <w:rFonts w:asciiTheme="majorHAnsi" w:hAnsiTheme="majorHAnsi" w:eastAsiaTheme="majorEastAsia" w:cstheme="majorBidi"/>
      <w:color w:val="86BC25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918D3"/>
    <w:pPr>
      <w:keepNext/>
      <w:keepLines/>
      <w:spacing w:before="200" w:after="0"/>
      <w:outlineLvl w:val="8"/>
    </w:pPr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</w:r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character" w:styleId="Heading1Char" w:customStyle="1">
    <w:name w:val="Heading 1 Char"/>
    <w:basedOn w:val="DefaultParagraphFont"/>
    <w:link w:val="Heading1"/>
    <w:uiPriority w:val="9"/>
    <w:rsid w:val="00F918D3"/>
    <w:rPr>
      <w:rFonts w:asciiTheme="majorHAnsi" w:hAnsiTheme="majorHAnsi" w:eastAsiaTheme="majorEastAsia" w:cstheme="majorBidi"/>
      <w:b/>
      <w:bCs/>
      <w:color w:val="638C1B" w:themeColor="accent1" w:themeShade="BF"/>
      <w:sz w:val="28"/>
      <w:szCs w:val="28"/>
    </w:rPr>
  </w:style>
  <w:style w:type="character" w:styleId="Heading2Char" w:customStyle="1">
    <w:name w:val="Heading 2 Char"/>
    <w:basedOn w:val="DefaultParagraphFont"/>
    <w:link w:val="Heading2"/>
    <w:uiPriority w:val="9"/>
    <w:rsid w:val="00F918D3"/>
    <w:rPr>
      <w:rFonts w:asciiTheme="majorHAnsi" w:hAnsiTheme="majorHAnsi" w:eastAsiaTheme="majorEastAsia" w:cstheme="majorBidi"/>
      <w:b/>
      <w:bCs/>
      <w:color w:val="86BC25" w:themeColor="accent1"/>
      <w:sz w:val="26"/>
      <w:szCs w:val="26"/>
    </w:rPr>
  </w:style>
  <w:style w:type="paragraph" w:styleId="ListParagraph">
    <w:name w:val="List Paragraph"/>
    <w:aliases w:val="Use Case List Paragraph,b1,Bullet for no #'s,List Paragraph1"/>
    <w:basedOn w:val="Normal"/>
    <w:link w:val="ListParagraphChar"/>
    <w:uiPriority w:val="34"/>
    <w:qFormat/>
    <w:rsid w:val="00DE08F8"/>
    <w:pPr>
      <w:ind w:left="720"/>
      <w:contextualSpacing/>
    </w:pPr>
  </w:style>
  <w:style w:type="table" w:styleId="TableGrid">
    <w:name w:val="Table Grid"/>
    <w:basedOn w:val="TableNormal"/>
    <w:uiPriority w:val="59"/>
    <w:rsid w:val="007A4AE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GridTable4-Accent1">
    <w:name w:val="Grid Table 4 Accent 1"/>
    <w:basedOn w:val="TableNormal"/>
    <w:uiPriority w:val="49"/>
    <w:rsid w:val="007A4AE9"/>
    <w:pPr>
      <w:spacing w:after="0" w:line="240" w:lineRule="auto"/>
    </w:pPr>
    <w:tblPr>
      <w:tblStyleRowBandSize w:val="1"/>
      <w:tblStyleColBandSize w:val="1"/>
      <w:tblBorders>
        <w:top w:val="single" w:color="B9E370" w:themeColor="accent1" w:themeTint="99" w:sz="4" w:space="0"/>
        <w:left w:val="single" w:color="B9E370" w:themeColor="accent1" w:themeTint="99" w:sz="4" w:space="0"/>
        <w:bottom w:val="single" w:color="B9E370" w:themeColor="accent1" w:themeTint="99" w:sz="4" w:space="0"/>
        <w:right w:val="single" w:color="B9E370" w:themeColor="accent1" w:themeTint="99" w:sz="4" w:space="0"/>
        <w:insideH w:val="single" w:color="B9E370" w:themeColor="accent1" w:themeTint="99" w:sz="4" w:space="0"/>
        <w:insideV w:val="single" w:color="B9E370" w:themeColor="accent1" w:themeTint="99" w:sz="4" w:space="0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color="86BC25" w:themeColor="accent1" w:sz="4" w:space="0"/>
          <w:left w:val="single" w:color="86BC25" w:themeColor="accent1" w:sz="4" w:space="0"/>
          <w:bottom w:val="single" w:color="86BC25" w:themeColor="accent1" w:sz="4" w:space="0"/>
          <w:right w:val="single" w:color="86BC25" w:themeColor="accent1" w:sz="4" w:space="0"/>
          <w:insideH w:val="nil"/>
          <w:insideV w:val="nil"/>
        </w:tcBorders>
        <w:shd w:val="clear" w:color="auto" w:fill="86BC25" w:themeFill="accent1"/>
      </w:tcPr>
    </w:tblStylePr>
    <w:tblStylePr w:type="lastRow">
      <w:rPr>
        <w:b/>
        <w:bCs/>
      </w:rPr>
      <w:tblPr/>
      <w:tcPr>
        <w:tcBorders>
          <w:top w:val="double" w:color="86BC25" w:themeColor="accent1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7F5CF" w:themeFill="accent1" w:themeFillTint="33"/>
      </w:tcPr>
    </w:tblStylePr>
    <w:tblStylePr w:type="band1Horz">
      <w:tblPr/>
      <w:tcPr>
        <w:shd w:val="clear" w:color="auto" w:fill="E7F5CF" w:themeFill="accent1" w:themeFillTint="33"/>
      </w:tcPr>
    </w:tblStylePr>
  </w:style>
  <w:style w:type="character" w:styleId="Heading3Char" w:customStyle="1">
    <w:name w:val="Heading 3 Char"/>
    <w:basedOn w:val="DefaultParagraphFont"/>
    <w:link w:val="Heading3"/>
    <w:uiPriority w:val="9"/>
    <w:rsid w:val="00F918D3"/>
    <w:rPr>
      <w:rFonts w:asciiTheme="majorHAnsi" w:hAnsiTheme="majorHAnsi" w:eastAsiaTheme="majorEastAsia" w:cstheme="majorBidi"/>
      <w:b/>
      <w:bCs/>
      <w:color w:val="86BC25" w:themeColor="accent1"/>
    </w:rPr>
  </w:style>
  <w:style w:type="table" w:styleId="GridTable4-Accent2">
    <w:name w:val="Grid Table 4 Accent 2"/>
    <w:basedOn w:val="TableNormal"/>
    <w:uiPriority w:val="49"/>
    <w:rsid w:val="00B9579F"/>
    <w:pPr>
      <w:spacing w:after="0" w:line="240" w:lineRule="auto"/>
    </w:pPr>
    <w:tblPr>
      <w:tblStyleRowBandSize w:val="1"/>
      <w:tblStyleColBandSize w:val="1"/>
      <w:tblBorders>
        <w:top w:val="single" w:color="17F689" w:themeColor="accent2" w:themeTint="99" w:sz="4" w:space="0"/>
        <w:left w:val="single" w:color="17F689" w:themeColor="accent2" w:themeTint="99" w:sz="4" w:space="0"/>
        <w:bottom w:val="single" w:color="17F689" w:themeColor="accent2" w:themeTint="99" w:sz="4" w:space="0"/>
        <w:right w:val="single" w:color="17F689" w:themeColor="accent2" w:themeTint="99" w:sz="4" w:space="0"/>
        <w:insideH w:val="single" w:color="17F689" w:themeColor="accent2" w:themeTint="99" w:sz="4" w:space="0"/>
        <w:insideV w:val="single" w:color="17F689" w:themeColor="accent2" w:themeTint="99" w:sz="4" w:space="0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color="046A38" w:themeColor="accent2" w:sz="4" w:space="0"/>
          <w:left w:val="single" w:color="046A38" w:themeColor="accent2" w:sz="4" w:space="0"/>
          <w:bottom w:val="single" w:color="046A38" w:themeColor="accent2" w:sz="4" w:space="0"/>
          <w:right w:val="single" w:color="046A38" w:themeColor="accent2" w:sz="4" w:space="0"/>
          <w:insideH w:val="nil"/>
          <w:insideV w:val="nil"/>
        </w:tcBorders>
        <w:shd w:val="clear" w:color="auto" w:fill="046A38" w:themeFill="accent2"/>
      </w:tcPr>
    </w:tblStylePr>
    <w:tblStylePr w:type="lastRow">
      <w:rPr>
        <w:b/>
        <w:bCs/>
      </w:rPr>
      <w:tblPr/>
      <w:tcPr>
        <w:tcBorders>
          <w:top w:val="double" w:color="046A38" w:themeColor="accent2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1FCD7" w:themeFill="accent2" w:themeFillTint="33"/>
      </w:tcPr>
    </w:tblStylePr>
    <w:tblStylePr w:type="band1Horz">
      <w:tblPr/>
      <w:tcPr>
        <w:shd w:val="clear" w:color="auto" w:fill="B1FCD7" w:themeFill="accent2" w:themeFillTint="33"/>
      </w:tcPr>
    </w:tblStylePr>
  </w:style>
  <w:style w:type="table" w:styleId="GridTable4-Accent4">
    <w:name w:val="Grid Table 4 Accent 4"/>
    <w:basedOn w:val="TableNormal"/>
    <w:uiPriority w:val="49"/>
    <w:rsid w:val="006C4C79"/>
    <w:pPr>
      <w:spacing w:after="0" w:line="240" w:lineRule="auto"/>
    </w:pPr>
    <w:tblPr>
      <w:tblStyleRowBandSize w:val="1"/>
      <w:tblStyleColBandSize w:val="1"/>
      <w:tblBorders>
        <w:top w:val="single" w:color="0E57FC" w:themeColor="accent4" w:themeTint="99" w:sz="4" w:space="0"/>
        <w:left w:val="single" w:color="0E57FC" w:themeColor="accent4" w:themeTint="99" w:sz="4" w:space="0"/>
        <w:bottom w:val="single" w:color="0E57FC" w:themeColor="accent4" w:themeTint="99" w:sz="4" w:space="0"/>
        <w:right w:val="single" w:color="0E57FC" w:themeColor="accent4" w:themeTint="99" w:sz="4" w:space="0"/>
        <w:insideH w:val="single" w:color="0E57FC" w:themeColor="accent4" w:themeTint="99" w:sz="4" w:space="0"/>
        <w:insideV w:val="single" w:color="0E57FC" w:themeColor="accent4" w:themeTint="99" w:sz="4" w:space="0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color="012169" w:themeColor="accent4" w:sz="4" w:space="0"/>
          <w:left w:val="single" w:color="012169" w:themeColor="accent4" w:sz="4" w:space="0"/>
          <w:bottom w:val="single" w:color="012169" w:themeColor="accent4" w:sz="4" w:space="0"/>
          <w:right w:val="single" w:color="012169" w:themeColor="accent4" w:sz="4" w:space="0"/>
          <w:insideH w:val="nil"/>
          <w:insideV w:val="nil"/>
        </w:tcBorders>
        <w:shd w:val="clear" w:color="auto" w:fill="012169" w:themeFill="accent4"/>
      </w:tcPr>
    </w:tblStylePr>
    <w:tblStylePr w:type="lastRow">
      <w:rPr>
        <w:b/>
        <w:bCs/>
      </w:rPr>
      <w:tblPr/>
      <w:tcPr>
        <w:tcBorders>
          <w:top w:val="double" w:color="012169" w:themeColor="accent4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EC7FE" w:themeFill="accent4" w:themeFillTint="33"/>
      </w:tcPr>
    </w:tblStylePr>
    <w:tblStylePr w:type="band1Horz">
      <w:tblPr/>
      <w:tcPr>
        <w:shd w:val="clear" w:color="auto" w:fill="AEC7FE" w:themeFill="accent4" w:themeFillTint="33"/>
      </w:tcPr>
    </w:tblStylePr>
  </w:style>
  <w:style w:type="character" w:styleId="Hyperlink">
    <w:name w:val="Hyperlink"/>
    <w:basedOn w:val="DefaultParagraphFont"/>
    <w:uiPriority w:val="99"/>
    <w:unhideWhenUsed/>
    <w:rsid w:val="001B30CE"/>
    <w:rPr>
      <w:color w:val="00A3E0" w:themeColor="hyperlink"/>
      <w:u w:val="single"/>
    </w:rPr>
  </w:style>
  <w:style w:type="paragraph" w:styleId="NoSpacing">
    <w:name w:val="No Spacing"/>
    <w:uiPriority w:val="1"/>
    <w:qFormat/>
    <w:rsid w:val="00F918D3"/>
    <w:pPr>
      <w:spacing w:after="0" w:line="240" w:lineRule="auto"/>
    </w:pPr>
  </w:style>
  <w:style w:type="character" w:styleId="Heading4Char" w:customStyle="1">
    <w:name w:val="Heading 4 Char"/>
    <w:basedOn w:val="DefaultParagraphFont"/>
    <w:link w:val="Heading4"/>
    <w:uiPriority w:val="9"/>
    <w:rsid w:val="00F918D3"/>
    <w:rPr>
      <w:rFonts w:asciiTheme="majorHAnsi" w:hAnsiTheme="majorHAnsi" w:eastAsiaTheme="majorEastAsia" w:cstheme="majorBidi"/>
      <w:b/>
      <w:bCs/>
      <w:i/>
      <w:iCs/>
      <w:color w:val="86BC25" w:themeColor="accent1"/>
    </w:rPr>
  </w:style>
  <w:style w:type="character" w:styleId="Heading5Char" w:customStyle="1">
    <w:name w:val="Heading 5 Char"/>
    <w:basedOn w:val="DefaultParagraphFont"/>
    <w:link w:val="Heading5"/>
    <w:uiPriority w:val="9"/>
    <w:rsid w:val="00F918D3"/>
    <w:rPr>
      <w:rFonts w:asciiTheme="majorHAnsi" w:hAnsiTheme="majorHAnsi" w:eastAsiaTheme="majorEastAsia" w:cstheme="majorBidi"/>
      <w:color w:val="425D12" w:themeColor="accent1" w:themeShade="7F"/>
    </w:rPr>
  </w:style>
  <w:style w:type="paragraph" w:styleId="Title">
    <w:name w:val="Title"/>
    <w:basedOn w:val="Normal"/>
    <w:next w:val="Normal"/>
    <w:link w:val="TitleChar"/>
    <w:uiPriority w:val="10"/>
    <w:qFormat/>
    <w:rsid w:val="00F918D3"/>
    <w:pPr>
      <w:pBdr>
        <w:bottom w:val="single" w:color="86BC25" w:themeColor="accent1" w:sz="8" w:space="4"/>
      </w:pBdr>
      <w:spacing w:after="300" w:line="240" w:lineRule="auto"/>
      <w:contextualSpacing/>
    </w:pPr>
    <w:rPr>
      <w:rFonts w:asciiTheme="majorHAnsi" w:hAnsiTheme="majorHAnsi" w:eastAsiaTheme="majorEastAsia" w:cstheme="majorBidi"/>
      <w:color w:val="323E4F" w:themeColor="text2" w:themeShade="BF"/>
      <w:spacing w:val="5"/>
      <w:sz w:val="52"/>
      <w:szCs w:val="52"/>
    </w:rPr>
  </w:style>
  <w:style w:type="character" w:styleId="TitleChar" w:customStyle="1">
    <w:name w:val="Title Char"/>
    <w:basedOn w:val="DefaultParagraphFont"/>
    <w:link w:val="Title"/>
    <w:uiPriority w:val="10"/>
    <w:rsid w:val="00F918D3"/>
    <w:rPr>
      <w:rFonts w:asciiTheme="majorHAnsi" w:hAnsiTheme="majorHAnsi" w:eastAsiaTheme="majorEastAsia" w:cstheme="majorBidi"/>
      <w:color w:val="323E4F" w:themeColor="text2" w:themeShade="BF"/>
      <w:spacing w:val="5"/>
      <w:sz w:val="52"/>
      <w:szCs w:val="52"/>
    </w:rPr>
  </w:style>
  <w:style w:type="paragraph" w:styleId="TOCHeading">
    <w:name w:val="TOC Heading"/>
    <w:basedOn w:val="Heading1"/>
    <w:next w:val="Normal"/>
    <w:uiPriority w:val="39"/>
    <w:unhideWhenUsed/>
    <w:qFormat/>
    <w:rsid w:val="00F918D3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B81D4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81D43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B81D43"/>
    <w:pPr>
      <w:spacing w:after="100"/>
      <w:ind w:left="440"/>
    </w:p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654A08"/>
  </w:style>
  <w:style w:type="character" w:styleId="DateChar" w:customStyle="1">
    <w:name w:val="Date Char"/>
    <w:basedOn w:val="DefaultParagraphFont"/>
    <w:link w:val="Date"/>
    <w:uiPriority w:val="99"/>
    <w:semiHidden/>
    <w:rsid w:val="00654A08"/>
  </w:style>
  <w:style w:type="character" w:styleId="CommentReference">
    <w:name w:val="annotation reference"/>
    <w:basedOn w:val="DefaultParagraphFont"/>
    <w:uiPriority w:val="99"/>
    <w:semiHidden/>
    <w:unhideWhenUsed/>
    <w:rsid w:val="002B3BD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B3BD1"/>
    <w:pPr>
      <w:spacing w:line="240" w:lineRule="auto"/>
    </w:pPr>
    <w:rPr>
      <w:sz w:val="20"/>
      <w:szCs w:val="20"/>
    </w:rPr>
  </w:style>
  <w:style w:type="character" w:styleId="CommentTextChar" w:customStyle="1">
    <w:name w:val="Comment Text Char"/>
    <w:basedOn w:val="DefaultParagraphFont"/>
    <w:link w:val="CommentText"/>
    <w:uiPriority w:val="99"/>
    <w:semiHidden/>
    <w:rsid w:val="002B3BD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B3BD1"/>
    <w:rPr>
      <w:b/>
      <w:bCs/>
    </w:rPr>
  </w:style>
  <w:style w:type="character" w:styleId="CommentSubjectChar" w:customStyle="1">
    <w:name w:val="Comment Subject Char"/>
    <w:basedOn w:val="CommentTextChar"/>
    <w:link w:val="CommentSubject"/>
    <w:uiPriority w:val="99"/>
    <w:semiHidden/>
    <w:rsid w:val="002B3BD1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B3BD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styleId="BalloonTextChar" w:customStyle="1">
    <w:name w:val="Balloon Text Char"/>
    <w:basedOn w:val="DefaultParagraphFont"/>
    <w:link w:val="BalloonText"/>
    <w:uiPriority w:val="99"/>
    <w:semiHidden/>
    <w:rsid w:val="002B3BD1"/>
    <w:rPr>
      <w:rFonts w:ascii="Segoe UI" w:hAnsi="Segoe UI" w:cs="Segoe UI"/>
      <w:sz w:val="18"/>
      <w:szCs w:val="18"/>
    </w:rPr>
  </w:style>
  <w:style w:type="character" w:styleId="Heading6Char" w:customStyle="1">
    <w:name w:val="Heading 6 Char"/>
    <w:basedOn w:val="DefaultParagraphFont"/>
    <w:link w:val="Heading6"/>
    <w:uiPriority w:val="9"/>
    <w:semiHidden/>
    <w:rsid w:val="00F918D3"/>
    <w:rPr>
      <w:rFonts w:asciiTheme="majorHAnsi" w:hAnsiTheme="majorHAnsi" w:eastAsiaTheme="majorEastAsia" w:cstheme="majorBidi"/>
      <w:i/>
      <w:iCs/>
      <w:color w:val="425D12" w:themeColor="accent1" w:themeShade="7F"/>
    </w:rPr>
  </w:style>
  <w:style w:type="character" w:styleId="Heading7Char" w:customStyle="1">
    <w:name w:val="Heading 7 Char"/>
    <w:basedOn w:val="DefaultParagraphFont"/>
    <w:link w:val="Heading7"/>
    <w:uiPriority w:val="9"/>
    <w:semiHidden/>
    <w:rsid w:val="00F918D3"/>
    <w:rPr>
      <w:rFonts w:asciiTheme="majorHAnsi" w:hAnsiTheme="majorHAnsi" w:eastAsiaTheme="majorEastAsia" w:cstheme="majorBidi"/>
      <w:i/>
      <w:iCs/>
      <w:color w:val="404040" w:themeColor="text1" w:themeTint="BF"/>
    </w:rPr>
  </w:style>
  <w:style w:type="character" w:styleId="Heading8Char" w:customStyle="1">
    <w:name w:val="Heading 8 Char"/>
    <w:basedOn w:val="DefaultParagraphFont"/>
    <w:link w:val="Heading8"/>
    <w:uiPriority w:val="9"/>
    <w:semiHidden/>
    <w:rsid w:val="00F918D3"/>
    <w:rPr>
      <w:rFonts w:asciiTheme="majorHAnsi" w:hAnsiTheme="majorHAnsi" w:eastAsiaTheme="majorEastAsia" w:cstheme="majorBidi"/>
      <w:color w:val="86BC25" w:themeColor="accent1"/>
      <w:sz w:val="20"/>
      <w:szCs w:val="20"/>
    </w:rPr>
  </w:style>
  <w:style w:type="character" w:styleId="Heading9Char" w:customStyle="1">
    <w:name w:val="Heading 9 Char"/>
    <w:basedOn w:val="DefaultParagraphFont"/>
    <w:link w:val="Heading9"/>
    <w:uiPriority w:val="9"/>
    <w:semiHidden/>
    <w:rsid w:val="00F918D3"/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F918D3"/>
    <w:pPr>
      <w:spacing w:line="240" w:lineRule="auto"/>
    </w:pPr>
    <w:rPr>
      <w:b/>
      <w:bCs/>
      <w:color w:val="86BC25" w:themeColor="accent1"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F918D3"/>
    <w:pPr>
      <w:numPr>
        <w:ilvl w:val="1"/>
      </w:numPr>
    </w:pPr>
    <w:rPr>
      <w:rFonts w:asciiTheme="majorHAnsi" w:hAnsiTheme="majorHAnsi" w:eastAsiaTheme="majorEastAsia" w:cstheme="majorBidi"/>
      <w:i/>
      <w:iCs/>
      <w:color w:val="86BC25" w:themeColor="accent1"/>
      <w:spacing w:val="15"/>
      <w:sz w:val="24"/>
      <w:szCs w:val="24"/>
    </w:rPr>
  </w:style>
  <w:style w:type="character" w:styleId="SubtitleChar" w:customStyle="1">
    <w:name w:val="Subtitle Char"/>
    <w:basedOn w:val="DefaultParagraphFont"/>
    <w:link w:val="Subtitle"/>
    <w:uiPriority w:val="11"/>
    <w:rsid w:val="00F918D3"/>
    <w:rPr>
      <w:rFonts w:asciiTheme="majorHAnsi" w:hAnsiTheme="majorHAnsi" w:eastAsiaTheme="majorEastAsia" w:cstheme="majorBidi"/>
      <w:i/>
      <w:iCs/>
      <w:color w:val="86BC25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F918D3"/>
    <w:rPr>
      <w:b/>
      <w:bCs/>
    </w:rPr>
  </w:style>
  <w:style w:type="character" w:styleId="Emphasis">
    <w:name w:val="Emphasis"/>
    <w:basedOn w:val="DefaultParagraphFont"/>
    <w:uiPriority w:val="20"/>
    <w:qFormat/>
    <w:rsid w:val="00F918D3"/>
    <w:rPr>
      <w:i/>
      <w:iCs/>
    </w:rPr>
  </w:style>
  <w:style w:type="paragraph" w:styleId="Quote">
    <w:name w:val="Quote"/>
    <w:basedOn w:val="Normal"/>
    <w:next w:val="Normal"/>
    <w:link w:val="QuoteChar"/>
    <w:uiPriority w:val="29"/>
    <w:qFormat/>
    <w:rsid w:val="00F918D3"/>
    <w:rPr>
      <w:i/>
      <w:iCs/>
      <w:color w:val="000000" w:themeColor="text1"/>
    </w:rPr>
  </w:style>
  <w:style w:type="character" w:styleId="QuoteChar" w:customStyle="1">
    <w:name w:val="Quote Char"/>
    <w:basedOn w:val="DefaultParagraphFont"/>
    <w:link w:val="Quote"/>
    <w:uiPriority w:val="29"/>
    <w:rsid w:val="00F918D3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918D3"/>
    <w:pPr>
      <w:pBdr>
        <w:bottom w:val="single" w:color="86BC25" w:themeColor="accent1" w:sz="4" w:space="4"/>
      </w:pBdr>
      <w:spacing w:before="200" w:after="280"/>
      <w:ind w:left="936" w:right="936"/>
    </w:pPr>
    <w:rPr>
      <w:b/>
      <w:bCs/>
      <w:i/>
      <w:iCs/>
      <w:color w:val="86BC25" w:themeColor="accent1"/>
    </w:rPr>
  </w:style>
  <w:style w:type="character" w:styleId="IntenseQuoteChar" w:customStyle="1">
    <w:name w:val="Intense Quote Char"/>
    <w:basedOn w:val="DefaultParagraphFont"/>
    <w:link w:val="IntenseQuote"/>
    <w:uiPriority w:val="30"/>
    <w:rsid w:val="00F918D3"/>
    <w:rPr>
      <w:b/>
      <w:bCs/>
      <w:i/>
      <w:iCs/>
      <w:color w:val="86BC25" w:themeColor="accent1"/>
    </w:rPr>
  </w:style>
  <w:style w:type="character" w:styleId="SubtleEmphasis">
    <w:name w:val="Subtle Emphasis"/>
    <w:basedOn w:val="DefaultParagraphFont"/>
    <w:uiPriority w:val="19"/>
    <w:qFormat/>
    <w:rsid w:val="00F918D3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F918D3"/>
    <w:rPr>
      <w:b/>
      <w:bCs/>
      <w:i/>
      <w:iCs/>
      <w:color w:val="86BC25" w:themeColor="accent1"/>
    </w:rPr>
  </w:style>
  <w:style w:type="character" w:styleId="SubtleReference">
    <w:name w:val="Subtle Reference"/>
    <w:basedOn w:val="DefaultParagraphFont"/>
    <w:uiPriority w:val="31"/>
    <w:qFormat/>
    <w:rsid w:val="00F918D3"/>
    <w:rPr>
      <w:smallCaps/>
      <w:color w:val="046A38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F918D3"/>
    <w:rPr>
      <w:b/>
      <w:bCs/>
      <w:smallCaps/>
      <w:color w:val="046A38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F918D3"/>
    <w:rPr>
      <w:b/>
      <w:bCs/>
      <w:smallCaps/>
      <w:spacing w:val="5"/>
    </w:rPr>
  </w:style>
  <w:style w:type="table" w:styleId="ListTable3">
    <w:name w:val="List Table 3"/>
    <w:basedOn w:val="TableNormal"/>
    <w:uiPriority w:val="48"/>
    <w:rsid w:val="00AF098C"/>
    <w:pPr>
      <w:spacing w:after="0" w:line="240" w:lineRule="auto"/>
    </w:pPr>
    <w:tblPr>
      <w:tblStyleRowBandSize w:val="1"/>
      <w:tblStyleColBandSize w:val="1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color="000000" w:themeColor="text1" w:sz="4" w:space="0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1Horz">
      <w:tblPr/>
      <w:tcPr>
        <w:tcBorders>
          <w:top w:val="single" w:color="000000" w:themeColor="text1" w:sz="4" w:space="0"/>
          <w:bottom w:val="single" w:color="000000" w:themeColor="text1" w:sz="4" w:space="0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color="000000" w:themeColor="text1" w:sz="4" w:space="0"/>
          <w:left w:val="nil"/>
        </w:tcBorders>
      </w:tcPr>
    </w:tblStylePr>
    <w:tblStylePr w:type="swCell">
      <w:tblPr/>
      <w:tcPr>
        <w:tcBorders>
          <w:top w:val="double" w:color="000000" w:themeColor="text1" w:sz="4" w:space="0"/>
          <w:right w:val="nil"/>
        </w:tcBorders>
      </w:tcPr>
    </w:tblStylePr>
  </w:style>
  <w:style w:type="paragraph" w:styleId="ProposalTitle2009" w:customStyle="1">
    <w:name w:val="(Proposal Title) 2009"/>
    <w:basedOn w:val="Normal"/>
    <w:uiPriority w:val="14"/>
    <w:rsid w:val="002B4A4C"/>
    <w:pPr>
      <w:spacing w:after="0" w:line="240" w:lineRule="auto"/>
    </w:pPr>
    <w:rPr>
      <w:rFonts w:ascii="Verdana" w:hAnsi="Verdana" w:eastAsia="Calibri" w:cs="Times New Roman"/>
      <w:color w:val="002776"/>
      <w:sz w:val="70"/>
      <w:szCs w:val="70"/>
      <w:lang w:eastAsia="en-US"/>
    </w:rPr>
  </w:style>
  <w:style w:type="paragraph" w:styleId="ProposalTitleGreen2009" w:customStyle="1">
    <w:name w:val="(Proposal Title (Green)) 2009"/>
    <w:basedOn w:val="ProposalTitle2009"/>
    <w:uiPriority w:val="15"/>
    <w:qFormat/>
    <w:rsid w:val="0086147C"/>
    <w:rPr>
      <w:color w:val="92D400"/>
    </w:rPr>
  </w:style>
  <w:style w:type="table" w:styleId="GridTable4">
    <w:name w:val="Grid Table 4"/>
    <w:basedOn w:val="TableNormal"/>
    <w:uiPriority w:val="49"/>
    <w:rsid w:val="00197144"/>
    <w:pPr>
      <w:spacing w:after="0" w:line="240" w:lineRule="auto"/>
    </w:pPr>
    <w:tblPr>
      <w:tblStyleRowBandSize w:val="1"/>
      <w:tblStyleColBandSize w:val="1"/>
      <w:tblBorders>
        <w:top w:val="single" w:color="666666" w:themeColor="text1" w:themeTint="99" w:sz="4" w:space="0"/>
        <w:left w:val="single" w:color="666666" w:themeColor="text1" w:themeTint="99" w:sz="4" w:space="0"/>
        <w:bottom w:val="single" w:color="666666" w:themeColor="text1" w:themeTint="99" w:sz="4" w:space="0"/>
        <w:right w:val="single" w:color="666666" w:themeColor="text1" w:themeTint="99" w:sz="4" w:space="0"/>
        <w:insideH w:val="single" w:color="666666" w:themeColor="text1" w:themeTint="99" w:sz="4" w:space="0"/>
        <w:insideV w:val="single" w:color="666666" w:themeColor="text1" w:themeTint="99" w:sz="4" w:space="0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color="000000" w:themeColor="text1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Revision">
    <w:name w:val="Revision"/>
    <w:hidden/>
    <w:uiPriority w:val="99"/>
    <w:semiHidden/>
    <w:rsid w:val="008A1D4D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4A159C"/>
    <w:pPr>
      <w:tabs>
        <w:tab w:val="center" w:pos="4680"/>
        <w:tab w:val="right" w:pos="9360"/>
      </w:tabs>
      <w:spacing w:after="0" w:line="240" w:lineRule="auto"/>
    </w:pPr>
  </w:style>
  <w:style w:type="character" w:styleId="HeaderChar" w:customStyle="1">
    <w:name w:val="Header Char"/>
    <w:basedOn w:val="DefaultParagraphFont"/>
    <w:link w:val="Header"/>
    <w:uiPriority w:val="99"/>
    <w:rsid w:val="004A159C"/>
  </w:style>
  <w:style w:type="paragraph" w:styleId="Footer">
    <w:name w:val="footer"/>
    <w:basedOn w:val="Normal"/>
    <w:link w:val="FooterChar"/>
    <w:uiPriority w:val="99"/>
    <w:unhideWhenUsed/>
    <w:rsid w:val="004A159C"/>
    <w:pPr>
      <w:tabs>
        <w:tab w:val="center" w:pos="4680"/>
        <w:tab w:val="right" w:pos="9360"/>
      </w:tabs>
      <w:spacing w:after="0" w:line="240" w:lineRule="auto"/>
    </w:pPr>
  </w:style>
  <w:style w:type="character" w:styleId="FooterChar" w:customStyle="1">
    <w:name w:val="Footer Char"/>
    <w:basedOn w:val="DefaultParagraphFont"/>
    <w:link w:val="Footer"/>
    <w:uiPriority w:val="99"/>
    <w:rsid w:val="004A159C"/>
  </w:style>
  <w:style w:type="character" w:styleId="ListParagraphChar" w:customStyle="1">
    <w:name w:val="List Paragraph Char"/>
    <w:aliases w:val="Use Case List Paragraph Char,b1 Char,Bullet for no #'s Char,List Paragraph1 Char"/>
    <w:basedOn w:val="DefaultParagraphFont"/>
    <w:link w:val="ListParagraph"/>
    <w:uiPriority w:val="34"/>
    <w:locked/>
    <w:rsid w:val="00CB2D27"/>
  </w:style>
  <w:style w:type="character" w:styleId="UnresolvedMention">
    <w:name w:val="Unresolved Mention"/>
    <w:basedOn w:val="DefaultParagraphFont"/>
    <w:uiPriority w:val="99"/>
    <w:semiHidden/>
    <w:unhideWhenUsed/>
    <w:rsid w:val="00962F3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97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5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856500">
          <w:marLeft w:val="706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340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22181">
          <w:marLeft w:val="274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137679">
          <w:marLeft w:val="274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252606">
          <w:marLeft w:val="274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442044">
          <w:marLeft w:val="274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863992">
          <w:marLeft w:val="706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262293">
          <w:marLeft w:val="706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81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203366">
          <w:marLeft w:val="706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671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13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48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00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356277">
          <w:marLeft w:val="706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63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64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94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46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36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78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2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87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71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15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750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18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9105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59279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93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0660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35739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74694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032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8003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28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78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74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7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27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2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0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82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577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454967">
          <w:marLeft w:val="274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0162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86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03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5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398787">
          <w:marLeft w:val="274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179440">
          <w:marLeft w:val="274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453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575292">
          <w:marLeft w:val="274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560469">
          <w:marLeft w:val="706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469366">
          <w:marLeft w:val="706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024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97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86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24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7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36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46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092">
          <w:marLeft w:val="95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49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62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676703">
          <w:marLeft w:val="95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008735">
          <w:marLeft w:val="706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3.emf" Id="rId13" /><Relationship Type="http://schemas.openxmlformats.org/officeDocument/2006/relationships/hyperlink" Target="mailto:ADCPowerBIAdmins@deloitte.com" TargetMode="External" Id="rId18" /><Relationship Type="http://schemas.openxmlformats.org/officeDocument/2006/relationships/image" Target="media/image7.png" Id="rId26" /><Relationship Type="http://schemas.openxmlformats.org/officeDocument/2006/relationships/hyperlink" Target="https://powerbi.microsoft.com/en-us/blog/distribute-to-large-audiences-with-power-bi-apps/" TargetMode="External" Id="rId39" /><Relationship Type="http://schemas.openxmlformats.org/officeDocument/2006/relationships/hyperlink" Target="mailto:ADCNonProdPowerBIUsers@deloitte.com" TargetMode="External" Id="rId21" /><Relationship Type="http://schemas.openxmlformats.org/officeDocument/2006/relationships/image" Target="media/image15.png" Id="rId34" /><Relationship Type="http://schemas.openxmlformats.org/officeDocument/2006/relationships/image" Target="media/image19.emf" Id="rId42" /><Relationship Type="http://schemas.openxmlformats.org/officeDocument/2006/relationships/package" Target="embeddings/Microsoft_Excel_Worksheet.xlsx" Id="rId47" /><Relationship Type="http://schemas.openxmlformats.org/officeDocument/2006/relationships/image" Target="media/image23.emf" Id="rId50" /><Relationship Type="http://schemas.openxmlformats.org/officeDocument/2006/relationships/theme" Target="theme/theme1.xml" Id="rId55" /><Relationship Type="http://schemas.openxmlformats.org/officeDocument/2006/relationships/settings" Target="settings.xml" Id="rId7" /><Relationship Type="http://schemas.openxmlformats.org/officeDocument/2006/relationships/customXml" Target="../customXml/item2.xml" Id="rId2" /><Relationship Type="http://schemas.openxmlformats.org/officeDocument/2006/relationships/hyperlink" Target="https://workflowonlineema.aaps.deloitte.com" TargetMode="External" Id="rId16" /><Relationship Type="http://schemas.openxmlformats.org/officeDocument/2006/relationships/image" Target="media/image10.png" Id="rId29" /><Relationship Type="http://schemas.openxmlformats.org/officeDocument/2006/relationships/image" Target="media/image1.png" Id="rId11" /><Relationship Type="http://schemas.openxmlformats.org/officeDocument/2006/relationships/hyperlink" Target="mailto:ADCPowerBIUsers@deloitte.com" TargetMode="External" Id="rId24" /><Relationship Type="http://schemas.openxmlformats.org/officeDocument/2006/relationships/image" Target="media/image13.png" Id="rId32" /><Relationship Type="http://schemas.openxmlformats.org/officeDocument/2006/relationships/hyperlink" Target="mailto:ADCPowerBIUsers@deloitte.com" TargetMode="External" Id="rId37" /><Relationship Type="http://schemas.openxmlformats.org/officeDocument/2006/relationships/image" Target="media/image18.emf" Id="rId40" /><Relationship Type="http://schemas.openxmlformats.org/officeDocument/2006/relationships/oleObject" Target="embeddings/oleObject3.bin" Id="rId45" /><Relationship Type="http://schemas.openxmlformats.org/officeDocument/2006/relationships/hyperlink" Target="mailto:EMSOnlineSecurityAlerts@deloitte.com" TargetMode="External" Id="rId53" /><Relationship Type="http://schemas.openxmlformats.org/officeDocument/2006/relationships/numbering" Target="numbering.xml" Id="rId5" /><Relationship Type="http://schemas.openxmlformats.org/officeDocument/2006/relationships/endnotes" Target="endnotes.xml" Id="rId10" /><Relationship Type="http://schemas.openxmlformats.org/officeDocument/2006/relationships/hyperlink" Target="mailto:ADCPowerBIUsers@deloitte.com" TargetMode="External" Id="rId19" /><Relationship Type="http://schemas.openxmlformats.org/officeDocument/2006/relationships/image" Target="media/image12.png" Id="rId31" /><Relationship Type="http://schemas.openxmlformats.org/officeDocument/2006/relationships/image" Target="media/image20.emf" Id="rId44" /><Relationship Type="http://schemas.openxmlformats.org/officeDocument/2006/relationships/hyperlink" Target="mailto:EMSOnlineAlerts@deloitte.com" TargetMode="External" Id="rId52" /><Relationship Type="http://schemas.openxmlformats.org/officeDocument/2006/relationships/customXml" Target="../customXml/item4.xml" Id="rId4" /><Relationship Type="http://schemas.openxmlformats.org/officeDocument/2006/relationships/footnotes" Target="footnotes.xml" Id="rId9" /><Relationship Type="http://schemas.openxmlformats.org/officeDocument/2006/relationships/package" Target="embeddings/Microsoft_Visio_Drawing.vsdx" Id="rId14" /><Relationship Type="http://schemas.openxmlformats.org/officeDocument/2006/relationships/hyperlink" Target="https://app.powerbi.com/" TargetMode="External" Id="rId22" /><Relationship Type="http://schemas.openxmlformats.org/officeDocument/2006/relationships/image" Target="media/image8.png" Id="rId27" /><Relationship Type="http://schemas.openxmlformats.org/officeDocument/2006/relationships/image" Target="media/image11.png" Id="rId30" /><Relationship Type="http://schemas.openxmlformats.org/officeDocument/2006/relationships/image" Target="media/image16.png" Id="rId35" /><Relationship Type="http://schemas.openxmlformats.org/officeDocument/2006/relationships/oleObject" Target="embeddings/oleObject2.bin" Id="rId43" /><Relationship Type="http://schemas.openxmlformats.org/officeDocument/2006/relationships/image" Target="media/image22.emf" Id="rId48" /><Relationship Type="http://schemas.openxmlformats.org/officeDocument/2006/relationships/webSettings" Target="webSettings.xml" Id="rId8" /><Relationship Type="http://schemas.openxmlformats.org/officeDocument/2006/relationships/package" Target="embeddings/Microsoft_Visio_Drawing2.vsdx" Id="rId51" /><Relationship Type="http://schemas.openxmlformats.org/officeDocument/2006/relationships/customXml" Target="../customXml/item3.xml" Id="rId3" /><Relationship Type="http://schemas.openxmlformats.org/officeDocument/2006/relationships/image" Target="media/image2.png" Id="rId12" /><Relationship Type="http://schemas.openxmlformats.org/officeDocument/2006/relationships/image" Target="media/image5.png" Id="rId17" /><Relationship Type="http://schemas.openxmlformats.org/officeDocument/2006/relationships/image" Target="media/image6.png" Id="rId25" /><Relationship Type="http://schemas.openxmlformats.org/officeDocument/2006/relationships/image" Target="media/image14.png" Id="rId33" /><Relationship Type="http://schemas.openxmlformats.org/officeDocument/2006/relationships/image" Target="media/image17.png" Id="rId38" /><Relationship Type="http://schemas.openxmlformats.org/officeDocument/2006/relationships/image" Target="media/image21.emf" Id="rId46" /><Relationship Type="http://schemas.openxmlformats.org/officeDocument/2006/relationships/hyperlink" Target="mailto:ADCNonProdPowerBIAdmins@deloitte.com" TargetMode="External" Id="rId20" /><Relationship Type="http://schemas.openxmlformats.org/officeDocument/2006/relationships/oleObject" Target="embeddings/oleObject1.bin" Id="rId41" /><Relationship Type="http://schemas.openxmlformats.org/officeDocument/2006/relationships/fontTable" Target="fontTable.xml" Id="rId54" /><Relationship Type="http://schemas.openxmlformats.org/officeDocument/2006/relationships/customXml" Target="../customXml/item1.xml" Id="rId1" /><Relationship Type="http://schemas.openxmlformats.org/officeDocument/2006/relationships/styles" Target="styles.xml" Id="rId6" /><Relationship Type="http://schemas.openxmlformats.org/officeDocument/2006/relationships/image" Target="media/image4.jpeg" Id="rId15" /><Relationship Type="http://schemas.openxmlformats.org/officeDocument/2006/relationships/hyperlink" Target="mailto:ADCPowerBIAdmins@deloitte.com" TargetMode="External" Id="rId23" /><Relationship Type="http://schemas.openxmlformats.org/officeDocument/2006/relationships/image" Target="media/image9.png" Id="rId28" /><Relationship Type="http://schemas.openxmlformats.org/officeDocument/2006/relationships/hyperlink" Target="mailto:ADCPowerBIAdmins@deloitte.com" TargetMode="External" Id="rId36" /><Relationship Type="http://schemas.openxmlformats.org/officeDocument/2006/relationships/package" Target="embeddings/Microsoft_Visio_Drawing1.vsdx" Id="rId49" /><Relationship Type="http://schemas.openxmlformats.org/officeDocument/2006/relationships/comments" Target="comments.xml" Id="R1e5616f94c344e03" /><Relationship Type="http://schemas.microsoft.com/office/2011/relationships/people" Target="people.xml" Id="Rc4fd7d99f6264932" /><Relationship Type="http://schemas.microsoft.com/office/2011/relationships/commentsExtended" Target="commentsExtended.xml" Id="R9ccaaa31200840bc" /><Relationship Type="http://schemas.microsoft.com/office/2016/09/relationships/commentsIds" Target="commentsIds.xml" Id="R58fb7e8006cf4a64" /><Relationship Type="http://schemas.microsoft.com/office/2018/08/relationships/commentsExtensible" Target="commentsExtensible.xml" Id="R2d06857751104ee1" /><Relationship Type="http://schemas.openxmlformats.org/officeDocument/2006/relationships/glossaryDocument" Target="glossary/document.xml" Id="R0c0fc6ac71c64ae0" /></Relationships>
</file>

<file path=word/glossary/document.xml><?xml version="1.0" encoding="utf-8"?>
<w:glossaryDocument xmlns:w14="http://schemas.microsoft.com/office/word/2010/wordml" xmlns:w="http://schemas.openxmlformats.org/wordprocessingml/2006/main">
  <w:docParts>
    <w:docPart>
      <w:docPartPr>
        <w:name w:val="DefaultPlaceholder_10818685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b99798b-b4f4-47ab-90ef-b0dd5566560a}"/>
      </w:docPartPr>
      <w:docPartBody>
        <w:p w14:paraId="293CDF9F">
          <w:r>
            <w:rPr>
              <w:rStyle w:val="PlaceholderText"/>
            </w:rPr>
            <w:t/>
          </w:r>
        </w:p>
      </w:docPartBody>
    </w:docPart>
  </w:docParts>
</w:glossaryDocument>
</file>

<file path=word/theme/theme1.xml><?xml version="1.0" encoding="utf-8"?>
<a:theme xmlns:a="http://schemas.openxmlformats.org/drawingml/2006/main" name="Deloitte 4_3 onscreen">
  <a:themeElements>
    <a:clrScheme name="Deloitte color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86BC25"/>
      </a:accent1>
      <a:accent2>
        <a:srgbClr val="046A38"/>
      </a:accent2>
      <a:accent3>
        <a:srgbClr val="62B5E5"/>
      </a:accent3>
      <a:accent4>
        <a:srgbClr val="012169"/>
      </a:accent4>
      <a:accent5>
        <a:srgbClr val="0097A9"/>
      </a:accent5>
      <a:accent6>
        <a:srgbClr val="75787B"/>
      </a:accent6>
      <a:hlink>
        <a:srgbClr val="00A3E0"/>
      </a:hlink>
      <a:folHlink>
        <a:srgbClr val="954F72"/>
      </a:folHlink>
    </a:clrScheme>
    <a:fontScheme name="Deloitte Powerpoint font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gray">
        <a:solidFill>
          <a:schemeClr val="accent3"/>
        </a:solidFill>
        <a:ln w="19050" algn="ctr">
          <a:noFill/>
          <a:miter lim="800000"/>
          <a:headEnd/>
          <a:tailEnd/>
        </a:ln>
      </a:spPr>
      <a:bodyPr wrap="square" lIns="88900" tIns="88900" rIns="88900" bIns="88900" rtlCol="0" anchor="ctr"/>
      <a:lstStyle>
        <a:defPPr>
          <a:lnSpc>
            <a:spcPct val="106000"/>
          </a:lnSpc>
          <a:buFont typeface="Wingdings 2" pitchFamily="18" charset="2"/>
          <a:buNone/>
          <a:defRPr sz="1600" b="1" dirty="0" smtClean="0">
            <a:solidFill>
              <a:schemeClr val="bg1"/>
            </a:solidFill>
          </a:defRPr>
        </a:defPPr>
      </a:lstStyle>
    </a:spDef>
    <a:lnDef>
      <a:spPr>
        <a:ln>
          <a:solidFill>
            <a:schemeClr val="tx2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 marL="203200" indent="-203200">
          <a:spcBef>
            <a:spcPts val="600"/>
          </a:spcBef>
          <a:buSzPct val="100000"/>
          <a:buFont typeface="Arial"/>
          <a:buChar char="•"/>
          <a:defRPr dirty="0" smtClean="0">
            <a:solidFill>
              <a:srgbClr val="313131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Deloitte 4_3 onscreen" id="{16A7204B-B31D-44B9-A695-C19FCEEE7F27}" vid="{DD0B2E0F-F143-4FA4-9347-D2BF173B4A6B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E7EE2FEA2BC4241BC79643D523933C9" ma:contentTypeVersion="13" ma:contentTypeDescription="Create a new document." ma:contentTypeScope="" ma:versionID="5480b14a0c7a1951bfcb5c2c4b851464">
  <xsd:schema xmlns:xsd="http://www.w3.org/2001/XMLSchema" xmlns:xs="http://www.w3.org/2001/XMLSchema" xmlns:p="http://schemas.microsoft.com/office/2006/metadata/properties" xmlns:ns2="4dfa346d-a917-413c-a9aa-4e29f35ba63a" xmlns:ns3="13ff7bb4-9b47-42f4-a8df-c0f579a302d4" targetNamespace="http://schemas.microsoft.com/office/2006/metadata/properties" ma:root="true" ma:fieldsID="778fd8ace1e2ab648e47440686e3fe10" ns2:_="" ns3:_="">
    <xsd:import namespace="4dfa346d-a917-413c-a9aa-4e29f35ba63a"/>
    <xsd:import namespace="13ff7bb4-9b47-42f4-a8df-c0f579a302d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2:MediaServiceLocation" minOccurs="0"/>
                <xsd:element ref="ns2:MediaServiceOCR" minOccurs="0"/>
                <xsd:element ref="ns2:MediaServiceAutoKeyPoints" minOccurs="0"/>
                <xsd:element ref="ns2:MediaServiceKeyPoint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fa346d-a917-413c-a9aa-4e29f35ba63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3ff7bb4-9b47-42f4-a8df-c0f579a302d4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FE21D968-EB15-4711-8D71-B7ED3E7B4C8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BA226E5A-7E99-4DBF-9388-AF549134DD6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A938B90-72F2-4A45-B15D-9FAC20F0EA7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C8D795E-D2CB-427A-9E22-CD4475012E75}"/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.dotm</ap:Template>
  <ap:Application>Microsoft Word for the web</ap:Application>
  <ap:DocSecurity>0</ap:DocSecurity>
  <ap:ScaleCrop>false</ap:ScaleCrop>
  <ap:Company>Deloitte</ap:Company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Yi, Han</dc:creator>
  <keywords/>
  <dc:description/>
  <lastModifiedBy>Patel, Jignesh</lastModifiedBy>
  <revision>4</revision>
  <dcterms:created xsi:type="dcterms:W3CDTF">2021-10-20T06:19:00.0000000Z</dcterms:created>
  <dcterms:modified xsi:type="dcterms:W3CDTF">2021-10-20T22:18:03.9346701Z</dcterms:modified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E7EE2FEA2BC4241BC79643D523933C9</vt:lpwstr>
  </property>
  <property fmtid="{D5CDD505-2E9C-101B-9397-08002B2CF9AE}" pid="3" name="AuthorIds_UIVersion_4096">
    <vt:lpwstr>41</vt:lpwstr>
  </property>
  <property fmtid="{D5CDD505-2E9C-101B-9397-08002B2CF9AE}" pid="4" name="MSIP_Label_ea60d57e-af5b-4752-ac57-3e4f28ca11dc_Enabled">
    <vt:lpwstr>true</vt:lpwstr>
  </property>
  <property fmtid="{D5CDD505-2E9C-101B-9397-08002B2CF9AE}" pid="5" name="MSIP_Label_ea60d57e-af5b-4752-ac57-3e4f28ca11dc_SetDate">
    <vt:lpwstr>2021-05-25T05:53:30Z</vt:lpwstr>
  </property>
  <property fmtid="{D5CDD505-2E9C-101B-9397-08002B2CF9AE}" pid="6" name="MSIP_Label_ea60d57e-af5b-4752-ac57-3e4f28ca11dc_Method">
    <vt:lpwstr>Standard</vt:lpwstr>
  </property>
  <property fmtid="{D5CDD505-2E9C-101B-9397-08002B2CF9AE}" pid="7" name="MSIP_Label_ea60d57e-af5b-4752-ac57-3e4f28ca11dc_Name">
    <vt:lpwstr>ea60d57e-af5b-4752-ac57-3e4f28ca11dc</vt:lpwstr>
  </property>
  <property fmtid="{D5CDD505-2E9C-101B-9397-08002B2CF9AE}" pid="8" name="MSIP_Label_ea60d57e-af5b-4752-ac57-3e4f28ca11dc_SiteId">
    <vt:lpwstr>36da45f1-dd2c-4d1f-af13-5abe46b99921</vt:lpwstr>
  </property>
  <property fmtid="{D5CDD505-2E9C-101B-9397-08002B2CF9AE}" pid="9" name="MSIP_Label_ea60d57e-af5b-4752-ac57-3e4f28ca11dc_ActionId">
    <vt:lpwstr>2b094324-6009-439f-95f2-99ca175aa016</vt:lpwstr>
  </property>
  <property fmtid="{D5CDD505-2E9C-101B-9397-08002B2CF9AE}" pid="10" name="MSIP_Label_ea60d57e-af5b-4752-ac57-3e4f28ca11dc_ContentBits">
    <vt:lpwstr>0</vt:lpwstr>
  </property>
</Properties>
</file>